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8" r:id="rId10"/>
    <p:sldId id="264" r:id="rId11"/>
    <p:sldId id="266" r:id="rId12"/>
    <p:sldId id="270" r:id="rId13"/>
    <p:sldId id="277" r:id="rId14"/>
    <p:sldId id="276" r:id="rId15"/>
    <p:sldId id="275" r:id="rId16"/>
    <p:sldId id="274" r:id="rId17"/>
    <p:sldId id="273" r:id="rId18"/>
    <p:sldId id="265" r:id="rId19"/>
    <p:sldId id="271" r:id="rId20"/>
    <p:sldId id="272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248687C-F1F9-CEDC-6CFC-1382F64684B9}" v="1479" dt="2019-09-07T16:05:55.125"/>
    <p1510:client id="{5907E972-50B2-1EF8-892C-25546BBCCA93}" v="43" dt="2019-09-02T20:09:48.153"/>
    <p1510:client id="{8596537D-ADF9-7367-AEEA-BCB0AACC53AD}" v="41" dt="2019-09-07T16:08:37.56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72" autoAdjust="0"/>
    <p:restoredTop sz="94660"/>
  </p:normalViewPr>
  <p:slideViewPr>
    <p:cSldViewPr snapToGrid="0">
      <p:cViewPr varScale="1">
        <p:scale>
          <a:sx n="86" d="100"/>
          <a:sy n="86" d="100"/>
        </p:scale>
        <p:origin x="96" y="8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Relationship Id="rId27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allo, A" userId="S::agallo@albany.edu::7c730d9f-3aba-4e93-ad3c-04b8ea975baa" providerId="AD" clId="Web-{C6D8FECE-DCCD-EBEF-1A8B-B9EE791D9C1D}"/>
    <pc:docChg chg="addSld delSld modSld sldOrd">
      <pc:chgData name="Gallo, A" userId="S::agallo@albany.edu::7c730d9f-3aba-4e93-ad3c-04b8ea975baa" providerId="AD" clId="Web-{C6D8FECE-DCCD-EBEF-1A8B-B9EE791D9C1D}" dt="2019-08-13T20:34:29.195" v="2080" actId="20577"/>
      <pc:docMkLst>
        <pc:docMk/>
      </pc:docMkLst>
      <pc:sldChg chg="modSp ord">
        <pc:chgData name="Gallo, A" userId="S::agallo@albany.edu::7c730d9f-3aba-4e93-ad3c-04b8ea975baa" providerId="AD" clId="Web-{C6D8FECE-DCCD-EBEF-1A8B-B9EE791D9C1D}" dt="2019-08-13T20:33:23.411" v="2036"/>
        <pc:sldMkLst>
          <pc:docMk/>
          <pc:sldMk cId="896562502" sldId="265"/>
        </pc:sldMkLst>
        <pc:spChg chg="mod">
          <ac:chgData name="Gallo, A" userId="S::agallo@albany.edu::7c730d9f-3aba-4e93-ad3c-04b8ea975baa" providerId="AD" clId="Web-{C6D8FECE-DCCD-EBEF-1A8B-B9EE791D9C1D}" dt="2019-08-13T20:10:56.728" v="456" actId="20577"/>
          <ac:spMkLst>
            <pc:docMk/>
            <pc:sldMk cId="896562502" sldId="265"/>
            <ac:spMk id="2" creationId="{F997B3D4-0FB1-4F8E-AC30-4C0973BC5184}"/>
          </ac:spMkLst>
        </pc:spChg>
      </pc:sldChg>
      <pc:sldChg chg="modSp">
        <pc:chgData name="Gallo, A" userId="S::agallo@albany.edu::7c730d9f-3aba-4e93-ad3c-04b8ea975baa" providerId="AD" clId="Web-{C6D8FECE-DCCD-EBEF-1A8B-B9EE791D9C1D}" dt="2019-08-13T20:18:45.342" v="732" actId="20577"/>
        <pc:sldMkLst>
          <pc:docMk/>
          <pc:sldMk cId="3978317992" sldId="266"/>
        </pc:sldMkLst>
        <pc:spChg chg="mod">
          <ac:chgData name="Gallo, A" userId="S::agallo@albany.edu::7c730d9f-3aba-4e93-ad3c-04b8ea975baa" providerId="AD" clId="Web-{C6D8FECE-DCCD-EBEF-1A8B-B9EE791D9C1D}" dt="2019-08-13T20:18:45.342" v="732" actId="20577"/>
          <ac:spMkLst>
            <pc:docMk/>
            <pc:sldMk cId="3978317992" sldId="266"/>
            <ac:spMk id="2" creationId="{3EC63CDB-CE9F-4193-B0A4-2E86553567F8}"/>
          </ac:spMkLst>
        </pc:spChg>
        <pc:spChg chg="mod">
          <ac:chgData name="Gallo, A" userId="S::agallo@albany.edu::7c730d9f-3aba-4e93-ad3c-04b8ea975baa" providerId="AD" clId="Web-{C6D8FECE-DCCD-EBEF-1A8B-B9EE791D9C1D}" dt="2019-08-13T20:17:55.168" v="723" actId="20577"/>
          <ac:spMkLst>
            <pc:docMk/>
            <pc:sldMk cId="3978317992" sldId="266"/>
            <ac:spMk id="3" creationId="{050D5826-D931-497B-A75D-03C6F7C519DC}"/>
          </ac:spMkLst>
        </pc:spChg>
      </pc:sldChg>
      <pc:sldChg chg="del">
        <pc:chgData name="Gallo, A" userId="S::agallo@albany.edu::7c730d9f-3aba-4e93-ad3c-04b8ea975baa" providerId="AD" clId="Web-{C6D8FECE-DCCD-EBEF-1A8B-B9EE791D9C1D}" dt="2019-08-13T20:33:34.693" v="2040"/>
        <pc:sldMkLst>
          <pc:docMk/>
          <pc:sldMk cId="1503801332" sldId="267"/>
        </pc:sldMkLst>
      </pc:sldChg>
      <pc:sldChg chg="new del ord">
        <pc:chgData name="Gallo, A" userId="S::agallo@albany.edu::7c730d9f-3aba-4e93-ad3c-04b8ea975baa" providerId="AD" clId="Web-{C6D8FECE-DCCD-EBEF-1A8B-B9EE791D9C1D}" dt="2019-08-13T20:18:55.218" v="736"/>
        <pc:sldMkLst>
          <pc:docMk/>
          <pc:sldMk cId="2557267370" sldId="269"/>
        </pc:sldMkLst>
      </pc:sldChg>
      <pc:sldChg chg="modSp add replId">
        <pc:chgData name="Gallo, A" userId="S::agallo@albany.edu::7c730d9f-3aba-4e93-ad3c-04b8ea975baa" providerId="AD" clId="Web-{C6D8FECE-DCCD-EBEF-1A8B-B9EE791D9C1D}" dt="2019-08-13T20:22:30.977" v="1346" actId="20577"/>
        <pc:sldMkLst>
          <pc:docMk/>
          <pc:sldMk cId="690682256" sldId="270"/>
        </pc:sldMkLst>
        <pc:spChg chg="mod">
          <ac:chgData name="Gallo, A" userId="S::agallo@albany.edu::7c730d9f-3aba-4e93-ad3c-04b8ea975baa" providerId="AD" clId="Web-{C6D8FECE-DCCD-EBEF-1A8B-B9EE791D9C1D}" dt="2019-08-13T20:19:00.233" v="737" actId="20577"/>
          <ac:spMkLst>
            <pc:docMk/>
            <pc:sldMk cId="690682256" sldId="270"/>
            <ac:spMk id="2" creationId="{3EC63CDB-CE9F-4193-B0A4-2E86553567F8}"/>
          </ac:spMkLst>
        </pc:spChg>
        <pc:spChg chg="mod">
          <ac:chgData name="Gallo, A" userId="S::agallo@albany.edu::7c730d9f-3aba-4e93-ad3c-04b8ea975baa" providerId="AD" clId="Web-{C6D8FECE-DCCD-EBEF-1A8B-B9EE791D9C1D}" dt="2019-08-13T20:22:30.977" v="1346" actId="20577"/>
          <ac:spMkLst>
            <pc:docMk/>
            <pc:sldMk cId="690682256" sldId="270"/>
            <ac:spMk id="3" creationId="{050D5826-D931-497B-A75D-03C6F7C519DC}"/>
          </ac:spMkLst>
        </pc:spChg>
      </pc:sldChg>
      <pc:sldChg chg="modSp new">
        <pc:chgData name="Gallo, A" userId="S::agallo@albany.edu::7c730d9f-3aba-4e93-ad3c-04b8ea975baa" providerId="AD" clId="Web-{C6D8FECE-DCCD-EBEF-1A8B-B9EE791D9C1D}" dt="2019-08-13T20:34:28.851" v="2078" actId="20577"/>
        <pc:sldMkLst>
          <pc:docMk/>
          <pc:sldMk cId="1542925660" sldId="271"/>
        </pc:sldMkLst>
        <pc:spChg chg="mod">
          <ac:chgData name="Gallo, A" userId="S::agallo@albany.edu::7c730d9f-3aba-4e93-ad3c-04b8ea975baa" providerId="AD" clId="Web-{C6D8FECE-DCCD-EBEF-1A8B-B9EE791D9C1D}" dt="2019-08-13T20:24:45.029" v="1360" actId="20577"/>
          <ac:spMkLst>
            <pc:docMk/>
            <pc:sldMk cId="1542925660" sldId="271"/>
            <ac:spMk id="2" creationId="{EB83A6DD-9C0B-490D-BDBE-DD5564A37D36}"/>
          </ac:spMkLst>
        </pc:spChg>
        <pc:spChg chg="mod">
          <ac:chgData name="Gallo, A" userId="S::agallo@albany.edu::7c730d9f-3aba-4e93-ad3c-04b8ea975baa" providerId="AD" clId="Web-{C6D8FECE-DCCD-EBEF-1A8B-B9EE791D9C1D}" dt="2019-08-13T20:34:28.851" v="2078" actId="20577"/>
          <ac:spMkLst>
            <pc:docMk/>
            <pc:sldMk cId="1542925660" sldId="271"/>
            <ac:spMk id="3" creationId="{4FE489D0-C7C1-4C8A-BB8A-B0280CEBA5D5}"/>
          </ac:spMkLst>
        </pc:spChg>
      </pc:sldChg>
      <pc:sldChg chg="modSp add">
        <pc:chgData name="Gallo, A" userId="S::agallo@albany.edu::7c730d9f-3aba-4e93-ad3c-04b8ea975baa" providerId="AD" clId="Web-{C6D8FECE-DCCD-EBEF-1A8B-B9EE791D9C1D}" dt="2019-08-13T20:32:53.816" v="2029" actId="20577"/>
        <pc:sldMkLst>
          <pc:docMk/>
          <pc:sldMk cId="3841745758" sldId="272"/>
        </pc:sldMkLst>
        <pc:spChg chg="mod">
          <ac:chgData name="Gallo, A" userId="S::agallo@albany.edu::7c730d9f-3aba-4e93-ad3c-04b8ea975baa" providerId="AD" clId="Web-{C6D8FECE-DCCD-EBEF-1A8B-B9EE791D9C1D}" dt="2019-08-13T20:32:53.816" v="2029" actId="20577"/>
          <ac:spMkLst>
            <pc:docMk/>
            <pc:sldMk cId="3841745758" sldId="272"/>
            <ac:spMk id="2" creationId="{00000000-0000-0000-0000-000000000000}"/>
          </ac:spMkLst>
        </pc:spChg>
      </pc:sldChg>
      <pc:sldChg chg="add">
        <pc:chgData name="Gallo, A" userId="S::agallo@albany.edu::7c730d9f-3aba-4e93-ad3c-04b8ea975baa" providerId="AD" clId="Web-{C6D8FECE-DCCD-EBEF-1A8B-B9EE791D9C1D}" dt="2019-08-13T20:33:19.130" v="2032"/>
        <pc:sldMkLst>
          <pc:docMk/>
          <pc:sldMk cId="728289898" sldId="273"/>
        </pc:sldMkLst>
      </pc:sldChg>
      <pc:sldChg chg="add">
        <pc:chgData name="Gallo, A" userId="S::agallo@albany.edu::7c730d9f-3aba-4e93-ad3c-04b8ea975baa" providerId="AD" clId="Web-{C6D8FECE-DCCD-EBEF-1A8B-B9EE791D9C1D}" dt="2019-08-13T20:33:19.223" v="2033"/>
        <pc:sldMkLst>
          <pc:docMk/>
          <pc:sldMk cId="602687255" sldId="274"/>
        </pc:sldMkLst>
      </pc:sldChg>
      <pc:sldChg chg="add">
        <pc:chgData name="Gallo, A" userId="S::agallo@albany.edu::7c730d9f-3aba-4e93-ad3c-04b8ea975baa" providerId="AD" clId="Web-{C6D8FECE-DCCD-EBEF-1A8B-B9EE791D9C1D}" dt="2019-08-13T20:33:19.349" v="2034"/>
        <pc:sldMkLst>
          <pc:docMk/>
          <pc:sldMk cId="90052500" sldId="275"/>
        </pc:sldMkLst>
      </pc:sldChg>
      <pc:sldChg chg="modSp add">
        <pc:chgData name="Gallo, A" userId="S::agallo@albany.edu::7c730d9f-3aba-4e93-ad3c-04b8ea975baa" providerId="AD" clId="Web-{C6D8FECE-DCCD-EBEF-1A8B-B9EE791D9C1D}" dt="2019-08-13T20:33:29.396" v="2037" actId="20577"/>
        <pc:sldMkLst>
          <pc:docMk/>
          <pc:sldMk cId="1666032647" sldId="276"/>
        </pc:sldMkLst>
        <pc:spChg chg="mod">
          <ac:chgData name="Gallo, A" userId="S::agallo@albany.edu::7c730d9f-3aba-4e93-ad3c-04b8ea975baa" providerId="AD" clId="Web-{C6D8FECE-DCCD-EBEF-1A8B-B9EE791D9C1D}" dt="2019-08-13T20:33:29.396" v="2037" actId="20577"/>
          <ac:spMkLst>
            <pc:docMk/>
            <pc:sldMk cId="1666032647" sldId="276"/>
            <ac:spMk id="7170" creationId="{DA3AF65C-C1FA-4F05-BDDB-7FA18049EF18}"/>
          </ac:spMkLst>
        </pc:spChg>
      </pc:sldChg>
    </pc:docChg>
  </pc:docChgLst>
  <pc:docChgLst>
    <pc:chgData name="Gallo, A" userId="S::agallo@albany.edu::7c730d9f-3aba-4e93-ad3c-04b8ea975baa" providerId="AD" clId="Web-{358677BE-99F0-A495-3157-559EAFC8C24A}"/>
    <pc:docChg chg="addSld modSld sldOrd">
      <pc:chgData name="Gallo, A" userId="S::agallo@albany.edu::7c730d9f-3aba-4e93-ad3c-04b8ea975baa" providerId="AD" clId="Web-{358677BE-99F0-A495-3157-559EAFC8C24A}" dt="2019-08-14T14:34:47.192" v="892" actId="20577"/>
      <pc:docMkLst>
        <pc:docMk/>
      </pc:docMkLst>
      <pc:sldChg chg="modSp">
        <pc:chgData name="Gallo, A" userId="S::agallo@albany.edu::7c730d9f-3aba-4e93-ad3c-04b8ea975baa" providerId="AD" clId="Web-{358677BE-99F0-A495-3157-559EAFC8C24A}" dt="2019-08-14T13:24:46.827" v="30" actId="20577"/>
        <pc:sldMkLst>
          <pc:docMk/>
          <pc:sldMk cId="3763855847" sldId="262"/>
        </pc:sldMkLst>
        <pc:spChg chg="mod">
          <ac:chgData name="Gallo, A" userId="S::agallo@albany.edu::7c730d9f-3aba-4e93-ad3c-04b8ea975baa" providerId="AD" clId="Web-{358677BE-99F0-A495-3157-559EAFC8C24A}" dt="2019-08-14T13:24:46.827" v="30" actId="20577"/>
          <ac:spMkLst>
            <pc:docMk/>
            <pc:sldMk cId="3763855847" sldId="262"/>
            <ac:spMk id="3" creationId="{DD87EBEE-A972-4A69-A900-6A3F1CF7084F}"/>
          </ac:spMkLst>
        </pc:spChg>
      </pc:sldChg>
      <pc:sldChg chg="modSp">
        <pc:chgData name="Gallo, A" userId="S::agallo@albany.edu::7c730d9f-3aba-4e93-ad3c-04b8ea975baa" providerId="AD" clId="Web-{358677BE-99F0-A495-3157-559EAFC8C24A}" dt="2019-08-14T13:25:06.420" v="34" actId="20577"/>
        <pc:sldMkLst>
          <pc:docMk/>
          <pc:sldMk cId="2932743075" sldId="264"/>
        </pc:sldMkLst>
        <pc:spChg chg="mod">
          <ac:chgData name="Gallo, A" userId="S::agallo@albany.edu::7c730d9f-3aba-4e93-ad3c-04b8ea975baa" providerId="AD" clId="Web-{358677BE-99F0-A495-3157-559EAFC8C24A}" dt="2019-08-14T13:25:06.420" v="34" actId="20577"/>
          <ac:spMkLst>
            <pc:docMk/>
            <pc:sldMk cId="2932743075" sldId="264"/>
            <ac:spMk id="3" creationId="{7E90783E-F840-4B53-BE4C-06824A248EEC}"/>
          </ac:spMkLst>
        </pc:spChg>
      </pc:sldChg>
      <pc:sldChg chg="modSp">
        <pc:chgData name="Gallo, A" userId="S::agallo@albany.edu::7c730d9f-3aba-4e93-ad3c-04b8ea975baa" providerId="AD" clId="Web-{358677BE-99F0-A495-3157-559EAFC8C24A}" dt="2019-08-14T14:03:54.955" v="143" actId="20577"/>
        <pc:sldMkLst>
          <pc:docMk/>
          <pc:sldMk cId="690682256" sldId="270"/>
        </pc:sldMkLst>
        <pc:spChg chg="mod">
          <ac:chgData name="Gallo, A" userId="S::agallo@albany.edu::7c730d9f-3aba-4e93-ad3c-04b8ea975baa" providerId="AD" clId="Web-{358677BE-99F0-A495-3157-559EAFC8C24A}" dt="2019-08-14T14:03:54.955" v="143" actId="20577"/>
          <ac:spMkLst>
            <pc:docMk/>
            <pc:sldMk cId="690682256" sldId="270"/>
            <ac:spMk id="3" creationId="{050D5826-D931-497B-A75D-03C6F7C519DC}"/>
          </ac:spMkLst>
        </pc:spChg>
      </pc:sldChg>
      <pc:sldChg chg="modSp">
        <pc:chgData name="Gallo, A" userId="S::agallo@albany.edu::7c730d9f-3aba-4e93-ad3c-04b8ea975baa" providerId="AD" clId="Web-{358677BE-99F0-A495-3157-559EAFC8C24A}" dt="2019-08-14T13:24:13.449" v="22" actId="20577"/>
        <pc:sldMkLst>
          <pc:docMk/>
          <pc:sldMk cId="1542925660" sldId="271"/>
        </pc:sldMkLst>
        <pc:spChg chg="mod">
          <ac:chgData name="Gallo, A" userId="S::agallo@albany.edu::7c730d9f-3aba-4e93-ad3c-04b8ea975baa" providerId="AD" clId="Web-{358677BE-99F0-A495-3157-559EAFC8C24A}" dt="2019-08-14T13:24:13.449" v="22" actId="20577"/>
          <ac:spMkLst>
            <pc:docMk/>
            <pc:sldMk cId="1542925660" sldId="271"/>
            <ac:spMk id="3" creationId="{4FE489D0-C7C1-4C8A-BB8A-B0280CEBA5D5}"/>
          </ac:spMkLst>
        </pc:spChg>
      </pc:sldChg>
      <pc:sldChg chg="modSp new ord">
        <pc:chgData name="Gallo, A" userId="S::agallo@albany.edu::7c730d9f-3aba-4e93-ad3c-04b8ea975baa" providerId="AD" clId="Web-{358677BE-99F0-A495-3157-559EAFC8C24A}" dt="2019-08-14T14:34:46.208" v="890" actId="20577"/>
        <pc:sldMkLst>
          <pc:docMk/>
          <pc:sldMk cId="4147536596" sldId="277"/>
        </pc:sldMkLst>
        <pc:spChg chg="mod">
          <ac:chgData name="Gallo, A" userId="S::agallo@albany.edu::7c730d9f-3aba-4e93-ad3c-04b8ea975baa" providerId="AD" clId="Web-{358677BE-99F0-A495-3157-559EAFC8C24A}" dt="2019-08-14T14:26:35.879" v="156" actId="20577"/>
          <ac:spMkLst>
            <pc:docMk/>
            <pc:sldMk cId="4147536596" sldId="277"/>
            <ac:spMk id="2" creationId="{4CCAA7CB-D643-4282-B4D8-EC849ECCC6D7}"/>
          </ac:spMkLst>
        </pc:spChg>
        <pc:spChg chg="mod">
          <ac:chgData name="Gallo, A" userId="S::agallo@albany.edu::7c730d9f-3aba-4e93-ad3c-04b8ea975baa" providerId="AD" clId="Web-{358677BE-99F0-A495-3157-559EAFC8C24A}" dt="2019-08-14T14:34:46.208" v="890" actId="20577"/>
          <ac:spMkLst>
            <pc:docMk/>
            <pc:sldMk cId="4147536596" sldId="277"/>
            <ac:spMk id="3" creationId="{ED89D2C2-4CFD-460C-BF6E-871341980DFA}"/>
          </ac:spMkLst>
        </pc:spChg>
      </pc:sldChg>
    </pc:docChg>
  </pc:docChgLst>
  <pc:docChgLst>
    <pc:chgData name="Gallo, A" userId="S::agallo@albany.edu::7c730d9f-3aba-4e93-ad3c-04b8ea975baa" providerId="AD" clId="Web-{4248687C-F1F9-CEDC-6CFC-1382F64684B9}"/>
    <pc:docChg chg="modSld sldOrd">
      <pc:chgData name="Gallo, A" userId="S::agallo@albany.edu::7c730d9f-3aba-4e93-ad3c-04b8ea975baa" providerId="AD" clId="Web-{4248687C-F1F9-CEDC-6CFC-1382F64684B9}" dt="2019-09-07T16:05:55.125" v="1457" actId="20577"/>
      <pc:docMkLst>
        <pc:docMk/>
      </pc:docMkLst>
      <pc:sldChg chg="modSp">
        <pc:chgData name="Gallo, A" userId="S::agallo@albany.edu::7c730d9f-3aba-4e93-ad3c-04b8ea975baa" providerId="AD" clId="Web-{4248687C-F1F9-CEDC-6CFC-1382F64684B9}" dt="2019-09-07T15:33:00.228" v="172" actId="20577"/>
        <pc:sldMkLst>
          <pc:docMk/>
          <pc:sldMk cId="3607866371" sldId="258"/>
        </pc:sldMkLst>
        <pc:spChg chg="mod">
          <ac:chgData name="Gallo, A" userId="S::agallo@albany.edu::7c730d9f-3aba-4e93-ad3c-04b8ea975baa" providerId="AD" clId="Web-{4248687C-F1F9-CEDC-6CFC-1382F64684B9}" dt="2019-09-07T15:33:00.228" v="172" actId="20577"/>
          <ac:spMkLst>
            <pc:docMk/>
            <pc:sldMk cId="3607866371" sldId="258"/>
            <ac:spMk id="3" creationId="{F62270B0-306F-45A4-9C0A-4EE7B678EF21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5:27:17.576" v="73" actId="20577"/>
        <pc:sldMkLst>
          <pc:docMk/>
          <pc:sldMk cId="3204551204" sldId="259"/>
        </pc:sldMkLst>
        <pc:spChg chg="mod">
          <ac:chgData name="Gallo, A" userId="S::agallo@albany.edu::7c730d9f-3aba-4e93-ad3c-04b8ea975baa" providerId="AD" clId="Web-{4248687C-F1F9-CEDC-6CFC-1382F64684B9}" dt="2019-09-07T15:27:17.576" v="73" actId="20577"/>
          <ac:spMkLst>
            <pc:docMk/>
            <pc:sldMk cId="3204551204" sldId="259"/>
            <ac:spMk id="3" creationId="{88B488F3-B225-46D0-B8B6-A72DD358F3B3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5:30:11.611" v="150" actId="20577"/>
        <pc:sldMkLst>
          <pc:docMk/>
          <pc:sldMk cId="171622401" sldId="260"/>
        </pc:sldMkLst>
        <pc:spChg chg="mod">
          <ac:chgData name="Gallo, A" userId="S::agallo@albany.edu::7c730d9f-3aba-4e93-ad3c-04b8ea975baa" providerId="AD" clId="Web-{4248687C-F1F9-CEDC-6CFC-1382F64684B9}" dt="2019-09-07T15:30:11.611" v="150" actId="20577"/>
          <ac:spMkLst>
            <pc:docMk/>
            <pc:sldMk cId="171622401" sldId="260"/>
            <ac:spMk id="3" creationId="{0800A0F2-56C1-42B7-8D52-54E9632252A0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5:34:59.338" v="393" actId="20577"/>
        <pc:sldMkLst>
          <pc:docMk/>
          <pc:sldMk cId="3763855847" sldId="262"/>
        </pc:sldMkLst>
        <pc:spChg chg="mod">
          <ac:chgData name="Gallo, A" userId="S::agallo@albany.edu::7c730d9f-3aba-4e93-ad3c-04b8ea975baa" providerId="AD" clId="Web-{4248687C-F1F9-CEDC-6CFC-1382F64684B9}" dt="2019-09-07T15:34:59.338" v="393" actId="20577"/>
          <ac:spMkLst>
            <pc:docMk/>
            <pc:sldMk cId="3763855847" sldId="262"/>
            <ac:spMk id="3" creationId="{DD87EBEE-A972-4A69-A900-6A3F1CF7084F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5:35:42.104" v="437" actId="20577"/>
        <pc:sldMkLst>
          <pc:docMk/>
          <pc:sldMk cId="1487887603" sldId="263"/>
        </pc:sldMkLst>
        <pc:spChg chg="mod">
          <ac:chgData name="Gallo, A" userId="S::agallo@albany.edu::7c730d9f-3aba-4e93-ad3c-04b8ea975baa" providerId="AD" clId="Web-{4248687C-F1F9-CEDC-6CFC-1382F64684B9}" dt="2019-09-07T15:35:42.104" v="437" actId="20577"/>
          <ac:spMkLst>
            <pc:docMk/>
            <pc:sldMk cId="1487887603" sldId="263"/>
            <ac:spMk id="2" creationId="{E2146064-9FBB-465D-9FE0-00B07DBA8271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5:43:50.808" v="953" actId="20577"/>
        <pc:sldMkLst>
          <pc:docMk/>
          <pc:sldMk cId="2932743075" sldId="264"/>
        </pc:sldMkLst>
        <pc:spChg chg="mod">
          <ac:chgData name="Gallo, A" userId="S::agallo@albany.edu::7c730d9f-3aba-4e93-ad3c-04b8ea975baa" providerId="AD" clId="Web-{4248687C-F1F9-CEDC-6CFC-1382F64684B9}" dt="2019-09-07T15:39:48.714" v="730" actId="1076"/>
          <ac:spMkLst>
            <pc:docMk/>
            <pc:sldMk cId="2932743075" sldId="264"/>
            <ac:spMk id="2" creationId="{F1FA4CE2-8C04-4400-BDD4-3C40F0DE8C2E}"/>
          </ac:spMkLst>
        </pc:spChg>
        <pc:spChg chg="mod">
          <ac:chgData name="Gallo, A" userId="S::agallo@albany.edu::7c730d9f-3aba-4e93-ad3c-04b8ea975baa" providerId="AD" clId="Web-{4248687C-F1F9-CEDC-6CFC-1382F64684B9}" dt="2019-09-07T15:43:50.808" v="953" actId="20577"/>
          <ac:spMkLst>
            <pc:docMk/>
            <pc:sldMk cId="2932743075" sldId="264"/>
            <ac:spMk id="3" creationId="{7E90783E-F840-4B53-BE4C-06824A248EEC}"/>
          </ac:spMkLst>
        </pc:spChg>
      </pc:sldChg>
      <pc:sldChg chg="addSp modSp">
        <pc:chgData name="Gallo, A" userId="S::agallo@albany.edu::7c730d9f-3aba-4e93-ad3c-04b8ea975baa" providerId="AD" clId="Web-{4248687C-F1F9-CEDC-6CFC-1382F64684B9}" dt="2019-09-07T15:53:47.857" v="1261" actId="20577"/>
        <pc:sldMkLst>
          <pc:docMk/>
          <pc:sldMk cId="896562502" sldId="265"/>
        </pc:sldMkLst>
        <pc:spChg chg="mod">
          <ac:chgData name="Gallo, A" userId="S::agallo@albany.edu::7c730d9f-3aba-4e93-ad3c-04b8ea975baa" providerId="AD" clId="Web-{4248687C-F1F9-CEDC-6CFC-1382F64684B9}" dt="2019-09-07T15:52:19.929" v="1061" actId="20577"/>
          <ac:spMkLst>
            <pc:docMk/>
            <pc:sldMk cId="896562502" sldId="265"/>
            <ac:spMk id="3" creationId="{8458782C-2A23-4D02-8E09-71E8EB1D8080}"/>
          </ac:spMkLst>
        </pc:spChg>
        <pc:spChg chg="add mod">
          <ac:chgData name="Gallo, A" userId="S::agallo@albany.edu::7c730d9f-3aba-4e93-ad3c-04b8ea975baa" providerId="AD" clId="Web-{4248687C-F1F9-CEDC-6CFC-1382F64684B9}" dt="2019-09-07T15:53:47.857" v="1261" actId="20577"/>
          <ac:spMkLst>
            <pc:docMk/>
            <pc:sldMk cId="896562502" sldId="265"/>
            <ac:spMk id="4" creationId="{2CD98408-19E6-4DB6-AE2C-6B8CB48A34C9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5:48:42.678" v="988" actId="20577"/>
        <pc:sldMkLst>
          <pc:docMk/>
          <pc:sldMk cId="3978317992" sldId="266"/>
        </pc:sldMkLst>
        <pc:spChg chg="mod">
          <ac:chgData name="Gallo, A" userId="S::agallo@albany.edu::7c730d9f-3aba-4e93-ad3c-04b8ea975baa" providerId="AD" clId="Web-{4248687C-F1F9-CEDC-6CFC-1382F64684B9}" dt="2019-09-07T15:48:42.678" v="988" actId="20577"/>
          <ac:spMkLst>
            <pc:docMk/>
            <pc:sldMk cId="3978317992" sldId="266"/>
            <ac:spMk id="3" creationId="{050D5826-D931-497B-A75D-03C6F7C519DC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5:37:33.104" v="517" actId="20577"/>
        <pc:sldMkLst>
          <pc:docMk/>
          <pc:sldMk cId="4276521853" sldId="268"/>
        </pc:sldMkLst>
        <pc:spChg chg="mod">
          <ac:chgData name="Gallo, A" userId="S::agallo@albany.edu::7c730d9f-3aba-4e93-ad3c-04b8ea975baa" providerId="AD" clId="Web-{4248687C-F1F9-CEDC-6CFC-1382F64684B9}" dt="2019-09-07T15:37:33.104" v="517" actId="20577"/>
          <ac:spMkLst>
            <pc:docMk/>
            <pc:sldMk cId="4276521853" sldId="268"/>
            <ac:spMk id="2" creationId="{B0194158-F1B2-4B5A-BAB4-B51DD8AEB491}"/>
          </ac:spMkLst>
        </pc:spChg>
        <pc:spChg chg="mod">
          <ac:chgData name="Gallo, A" userId="S::agallo@albany.edu::7c730d9f-3aba-4e93-ad3c-04b8ea975baa" providerId="AD" clId="Web-{4248687C-F1F9-CEDC-6CFC-1382F64684B9}" dt="2019-09-07T15:37:14.948" v="483" actId="20577"/>
          <ac:spMkLst>
            <pc:docMk/>
            <pc:sldMk cId="4276521853" sldId="268"/>
            <ac:spMk id="3" creationId="{5F2D5DC2-674A-4421-A082-26AEFDB30301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6:01:05.905" v="1310" actId="20577"/>
        <pc:sldMkLst>
          <pc:docMk/>
          <pc:sldMk cId="690682256" sldId="270"/>
        </pc:sldMkLst>
        <pc:spChg chg="mod">
          <ac:chgData name="Gallo, A" userId="S::agallo@albany.edu::7c730d9f-3aba-4e93-ad3c-04b8ea975baa" providerId="AD" clId="Web-{4248687C-F1F9-CEDC-6CFC-1382F64684B9}" dt="2019-09-07T16:01:05.905" v="1310" actId="20577"/>
          <ac:spMkLst>
            <pc:docMk/>
            <pc:sldMk cId="690682256" sldId="270"/>
            <ac:spMk id="3" creationId="{050D5826-D931-497B-A75D-03C6F7C519DC}"/>
          </ac:spMkLst>
        </pc:spChg>
      </pc:sldChg>
      <pc:sldChg chg="modSp ord">
        <pc:chgData name="Gallo, A" userId="S::agallo@albany.edu::7c730d9f-3aba-4e93-ad3c-04b8ea975baa" providerId="AD" clId="Web-{4248687C-F1F9-CEDC-6CFC-1382F64684B9}" dt="2019-09-07T15:51:15.429" v="1017"/>
        <pc:sldMkLst>
          <pc:docMk/>
          <pc:sldMk cId="1542925660" sldId="271"/>
        </pc:sldMkLst>
        <pc:spChg chg="mod">
          <ac:chgData name="Gallo, A" userId="S::agallo@albany.edu::7c730d9f-3aba-4e93-ad3c-04b8ea975baa" providerId="AD" clId="Web-{4248687C-F1F9-CEDC-6CFC-1382F64684B9}" dt="2019-09-07T15:51:07.632" v="1013" actId="20577"/>
          <ac:spMkLst>
            <pc:docMk/>
            <pc:sldMk cId="1542925660" sldId="271"/>
            <ac:spMk id="3" creationId="{4FE489D0-C7C1-4C8A-BB8A-B0280CEBA5D5}"/>
          </ac:spMkLst>
        </pc:spChg>
      </pc:sldChg>
      <pc:sldChg chg="modSp ord">
        <pc:chgData name="Gallo, A" userId="S::agallo@albany.edu::7c730d9f-3aba-4e93-ad3c-04b8ea975baa" providerId="AD" clId="Web-{4248687C-F1F9-CEDC-6CFC-1382F64684B9}" dt="2019-09-07T15:51:42.914" v="1055" actId="20577"/>
        <pc:sldMkLst>
          <pc:docMk/>
          <pc:sldMk cId="3841745758" sldId="272"/>
        </pc:sldMkLst>
        <pc:spChg chg="mod">
          <ac:chgData name="Gallo, A" userId="S::agallo@albany.edu::7c730d9f-3aba-4e93-ad3c-04b8ea975baa" providerId="AD" clId="Web-{4248687C-F1F9-CEDC-6CFC-1382F64684B9}" dt="2019-09-07T15:51:42.914" v="1055" actId="20577"/>
          <ac:spMkLst>
            <pc:docMk/>
            <pc:sldMk cId="3841745758" sldId="272"/>
            <ac:spMk id="2" creationId="{00000000-0000-0000-0000-000000000000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6:05:55.125" v="1456" actId="20577"/>
        <pc:sldMkLst>
          <pc:docMk/>
          <pc:sldMk cId="728289898" sldId="273"/>
        </pc:sldMkLst>
        <pc:spChg chg="mod">
          <ac:chgData name="Gallo, A" userId="S::agallo@albany.edu::7c730d9f-3aba-4e93-ad3c-04b8ea975baa" providerId="AD" clId="Web-{4248687C-F1F9-CEDC-6CFC-1382F64684B9}" dt="2019-09-07T16:05:55.125" v="1456" actId="20577"/>
          <ac:spMkLst>
            <pc:docMk/>
            <pc:sldMk cId="728289898" sldId="273"/>
            <ac:spMk id="53252" creationId="{92469575-2D2E-4EB1-9E35-ABD76422D93B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6:05:27.171" v="1452" actId="20577"/>
        <pc:sldMkLst>
          <pc:docMk/>
          <pc:sldMk cId="602687255" sldId="274"/>
        </pc:sldMkLst>
        <pc:spChg chg="mod">
          <ac:chgData name="Gallo, A" userId="S::agallo@albany.edu::7c730d9f-3aba-4e93-ad3c-04b8ea975baa" providerId="AD" clId="Web-{4248687C-F1F9-CEDC-6CFC-1382F64684B9}" dt="2019-09-07T16:05:27.171" v="1452" actId="20577"/>
          <ac:spMkLst>
            <pc:docMk/>
            <pc:sldMk cId="602687255" sldId="274"/>
            <ac:spMk id="87044" creationId="{EFC5CF46-9481-4BA3-B0BD-1BF561AC62D9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6:04:50.031" v="1437" actId="20577"/>
        <pc:sldMkLst>
          <pc:docMk/>
          <pc:sldMk cId="90052500" sldId="275"/>
        </pc:sldMkLst>
        <pc:spChg chg="mod">
          <ac:chgData name="Gallo, A" userId="S::agallo@albany.edu::7c730d9f-3aba-4e93-ad3c-04b8ea975baa" providerId="AD" clId="Web-{4248687C-F1F9-CEDC-6CFC-1382F64684B9}" dt="2019-09-07T16:04:50.031" v="1437" actId="20577"/>
          <ac:spMkLst>
            <pc:docMk/>
            <pc:sldMk cId="90052500" sldId="275"/>
            <ac:spMk id="21511" creationId="{29416160-6FB0-4B68-AE6E-0CC2A07AFCE4}"/>
          </ac:spMkLst>
        </pc:spChg>
        <pc:graphicFrameChg chg="mod">
          <ac:chgData name="Gallo, A" userId="S::agallo@albany.edu::7c730d9f-3aba-4e93-ad3c-04b8ea975baa" providerId="AD" clId="Web-{4248687C-F1F9-CEDC-6CFC-1382F64684B9}" dt="2019-09-07T16:04:24.968" v="1431" actId="14100"/>
          <ac:graphicFrameMkLst>
            <pc:docMk/>
            <pc:sldMk cId="90052500" sldId="275"/>
            <ac:graphicFrameMk id="21520" creationId="{4752170C-2A74-40EB-9087-D5A57AC6D041}"/>
          </ac:graphicFrameMkLst>
        </pc:graphicFrameChg>
        <pc:graphicFrameChg chg="mod">
          <ac:chgData name="Gallo, A" userId="S::agallo@albany.edu::7c730d9f-3aba-4e93-ad3c-04b8ea975baa" providerId="AD" clId="Web-{4248687C-F1F9-CEDC-6CFC-1382F64684B9}" dt="2019-09-07T16:04:30.140" v="1432" actId="14100"/>
          <ac:graphicFrameMkLst>
            <pc:docMk/>
            <pc:sldMk cId="90052500" sldId="275"/>
            <ac:graphicFrameMk id="21522" creationId="{AF159190-01DA-4A03-8720-1496B055DFCF}"/>
          </ac:graphicFrameMkLst>
        </pc:graphicFrameChg>
      </pc:sldChg>
      <pc:sldChg chg="addSp modSp">
        <pc:chgData name="Gallo, A" userId="S::agallo@albany.edu::7c730d9f-3aba-4e93-ad3c-04b8ea975baa" providerId="AD" clId="Web-{4248687C-F1F9-CEDC-6CFC-1382F64684B9}" dt="2019-09-07T16:03:40.827" v="1428" actId="20577"/>
        <pc:sldMkLst>
          <pc:docMk/>
          <pc:sldMk cId="1666032647" sldId="276"/>
        </pc:sldMkLst>
        <pc:spChg chg="add mod">
          <ac:chgData name="Gallo, A" userId="S::agallo@albany.edu::7c730d9f-3aba-4e93-ad3c-04b8ea975baa" providerId="AD" clId="Web-{4248687C-F1F9-CEDC-6CFC-1382F64684B9}" dt="2019-09-07T16:03:40.827" v="1428" actId="20577"/>
          <ac:spMkLst>
            <pc:docMk/>
            <pc:sldMk cId="1666032647" sldId="276"/>
            <ac:spMk id="2" creationId="{A5821C4D-521F-47F3-874B-ACA093DDAC05}"/>
          </ac:spMkLst>
        </pc:spChg>
      </pc:sldChg>
      <pc:sldChg chg="modSp">
        <pc:chgData name="Gallo, A" userId="S::agallo@albany.edu::7c730d9f-3aba-4e93-ad3c-04b8ea975baa" providerId="AD" clId="Web-{4248687C-F1F9-CEDC-6CFC-1382F64684B9}" dt="2019-09-07T16:02:59.702" v="1395" actId="20577"/>
        <pc:sldMkLst>
          <pc:docMk/>
          <pc:sldMk cId="4147536596" sldId="277"/>
        </pc:sldMkLst>
        <pc:spChg chg="mod">
          <ac:chgData name="Gallo, A" userId="S::agallo@albany.edu::7c730d9f-3aba-4e93-ad3c-04b8ea975baa" providerId="AD" clId="Web-{4248687C-F1F9-CEDC-6CFC-1382F64684B9}" dt="2019-09-07T16:01:24.186" v="1325" actId="1076"/>
          <ac:spMkLst>
            <pc:docMk/>
            <pc:sldMk cId="4147536596" sldId="277"/>
            <ac:spMk id="2" creationId="{4CCAA7CB-D643-4282-B4D8-EC849ECCC6D7}"/>
          </ac:spMkLst>
        </pc:spChg>
        <pc:spChg chg="mod">
          <ac:chgData name="Gallo, A" userId="S::agallo@albany.edu::7c730d9f-3aba-4e93-ad3c-04b8ea975baa" providerId="AD" clId="Web-{4248687C-F1F9-CEDC-6CFC-1382F64684B9}" dt="2019-09-07T16:02:59.702" v="1395" actId="20577"/>
          <ac:spMkLst>
            <pc:docMk/>
            <pc:sldMk cId="4147536596" sldId="277"/>
            <ac:spMk id="3" creationId="{ED89D2C2-4CFD-460C-BF6E-871341980DFA}"/>
          </ac:spMkLst>
        </pc:spChg>
      </pc:sldChg>
    </pc:docChg>
  </pc:docChgLst>
  <pc:docChgLst>
    <pc:chgData name="Gallo, A" userId="S::agallo@albany.edu::7c730d9f-3aba-4e93-ad3c-04b8ea975baa" providerId="AD" clId="Web-{5907E972-50B2-1EF8-892C-25546BBCCA93}"/>
    <pc:docChg chg="modSld">
      <pc:chgData name="Gallo, A" userId="S::agallo@albany.edu::7c730d9f-3aba-4e93-ad3c-04b8ea975baa" providerId="AD" clId="Web-{5907E972-50B2-1EF8-892C-25546BBCCA93}" dt="2019-09-02T20:09:47.481" v="40" actId="20577"/>
      <pc:docMkLst>
        <pc:docMk/>
      </pc:docMkLst>
      <pc:sldChg chg="modSp">
        <pc:chgData name="Gallo, A" userId="S::agallo@albany.edu::7c730d9f-3aba-4e93-ad3c-04b8ea975baa" providerId="AD" clId="Web-{5907E972-50B2-1EF8-892C-25546BBCCA93}" dt="2019-09-02T20:09:47.481" v="39" actId="20577"/>
        <pc:sldMkLst>
          <pc:docMk/>
          <pc:sldMk cId="896562502" sldId="265"/>
        </pc:sldMkLst>
        <pc:spChg chg="mod">
          <ac:chgData name="Gallo, A" userId="S::agallo@albany.edu::7c730d9f-3aba-4e93-ad3c-04b8ea975baa" providerId="AD" clId="Web-{5907E972-50B2-1EF8-892C-25546BBCCA93}" dt="2019-09-02T20:09:47.481" v="39" actId="20577"/>
          <ac:spMkLst>
            <pc:docMk/>
            <pc:sldMk cId="896562502" sldId="265"/>
            <ac:spMk id="3" creationId="{8458782C-2A23-4D02-8E09-71E8EB1D8080}"/>
          </ac:spMkLst>
        </pc:spChg>
      </pc:sldChg>
      <pc:sldChg chg="modSp">
        <pc:chgData name="Gallo, A" userId="S::agallo@albany.edu::7c730d9f-3aba-4e93-ad3c-04b8ea975baa" providerId="AD" clId="Web-{5907E972-50B2-1EF8-892C-25546BBCCA93}" dt="2019-09-02T20:09:12.668" v="35" actId="20577"/>
        <pc:sldMkLst>
          <pc:docMk/>
          <pc:sldMk cId="690682256" sldId="270"/>
        </pc:sldMkLst>
        <pc:spChg chg="mod">
          <ac:chgData name="Gallo, A" userId="S::agallo@albany.edu::7c730d9f-3aba-4e93-ad3c-04b8ea975baa" providerId="AD" clId="Web-{5907E972-50B2-1EF8-892C-25546BBCCA93}" dt="2019-09-02T20:09:12.668" v="35" actId="20577"/>
          <ac:spMkLst>
            <pc:docMk/>
            <pc:sldMk cId="690682256" sldId="270"/>
            <ac:spMk id="3" creationId="{050D5826-D931-497B-A75D-03C6F7C519DC}"/>
          </ac:spMkLst>
        </pc:spChg>
      </pc:sldChg>
    </pc:docChg>
  </pc:docChgLst>
  <pc:docChgLst>
    <pc:chgData name="Gallo, A" userId="S::agallo@albany.edu::7c730d9f-3aba-4e93-ad3c-04b8ea975baa" providerId="AD" clId="Web-{8596537D-ADF9-7367-AEEA-BCB0AACC53AD}"/>
    <pc:docChg chg="modSld">
      <pc:chgData name="Gallo, A" userId="S::agallo@albany.edu::7c730d9f-3aba-4e93-ad3c-04b8ea975baa" providerId="AD" clId="Web-{8596537D-ADF9-7367-AEEA-BCB0AACC53AD}" dt="2019-09-07T16:08:36.997" v="39" actId="20577"/>
      <pc:docMkLst>
        <pc:docMk/>
      </pc:docMkLst>
      <pc:sldChg chg="modSp">
        <pc:chgData name="Gallo, A" userId="S::agallo@albany.edu::7c730d9f-3aba-4e93-ad3c-04b8ea975baa" providerId="AD" clId="Web-{8596537D-ADF9-7367-AEEA-BCB0AACC53AD}" dt="2019-09-07T16:08:36.997" v="38" actId="20577"/>
        <pc:sldMkLst>
          <pc:docMk/>
          <pc:sldMk cId="1388828705" sldId="257"/>
        </pc:sldMkLst>
        <pc:spChg chg="mod">
          <ac:chgData name="Gallo, A" userId="S::agallo@albany.edu::7c730d9f-3aba-4e93-ad3c-04b8ea975baa" providerId="AD" clId="Web-{8596537D-ADF9-7367-AEEA-BCB0AACC53AD}" dt="2019-09-07T16:08:36.997" v="38" actId="20577"/>
          <ac:spMkLst>
            <pc:docMk/>
            <pc:sldMk cId="1388828705" sldId="257"/>
            <ac:spMk id="3" creationId="{2F20E101-3ADC-456E-888B-DA145172384E}"/>
          </ac:spMkLst>
        </pc:spChg>
      </pc:sldChg>
    </pc:docChg>
  </pc:docChgLst>
  <pc:docChgLst>
    <pc:chgData name="Gallo, A" userId="S::agallo@albany.edu::7c730d9f-3aba-4e93-ad3c-04b8ea975baa" providerId="AD" clId="Web-{25DEBDA3-F887-120A-4028-0DABE7E118CC}"/>
    <pc:docChg chg="modSld">
      <pc:chgData name="Gallo, A" userId="S::agallo@albany.edu::7c730d9f-3aba-4e93-ad3c-04b8ea975baa" providerId="AD" clId="Web-{25DEBDA3-F887-120A-4028-0DABE7E118CC}" dt="2019-08-17T18:11:41.518" v="9" actId="20577"/>
      <pc:docMkLst>
        <pc:docMk/>
      </pc:docMkLst>
      <pc:sldChg chg="modSp">
        <pc:chgData name="Gallo, A" userId="S::agallo@albany.edu::7c730d9f-3aba-4e93-ad3c-04b8ea975baa" providerId="AD" clId="Web-{25DEBDA3-F887-120A-4028-0DABE7E118CC}" dt="2019-08-17T18:11:41.500" v="8" actId="20577"/>
        <pc:sldMkLst>
          <pc:docMk/>
          <pc:sldMk cId="1388828705" sldId="257"/>
        </pc:sldMkLst>
        <pc:spChg chg="mod">
          <ac:chgData name="Gallo, A" userId="S::agallo@albany.edu::7c730d9f-3aba-4e93-ad3c-04b8ea975baa" providerId="AD" clId="Web-{25DEBDA3-F887-120A-4028-0DABE7E118CC}" dt="2019-08-17T18:11:41.500" v="8" actId="20577"/>
          <ac:spMkLst>
            <pc:docMk/>
            <pc:sldMk cId="1388828705" sldId="257"/>
            <ac:spMk id="3" creationId="{2F20E101-3ADC-456E-888B-DA145172384E}"/>
          </ac:spMkLst>
        </pc:spChg>
      </pc:sldChg>
    </pc:docChg>
  </pc:docChgLst>
  <pc:docChgLst>
    <pc:chgData name="Gallo, A" userId="S::agallo@albany.edu::7c730d9f-3aba-4e93-ad3c-04b8ea975baa" providerId="AD" clId="Web-{7ACA6A7B-BDAF-D982-CCE3-EF87EA52642E}"/>
    <pc:docChg chg="addSld modSld sldOrd">
      <pc:chgData name="Gallo, A" userId="S::agallo@albany.edu::7c730d9f-3aba-4e93-ad3c-04b8ea975baa" providerId="AD" clId="Web-{7ACA6A7B-BDAF-D982-CCE3-EF87EA52642E}" dt="2019-08-13T19:40:25.741" v="5593" actId="20577"/>
      <pc:docMkLst>
        <pc:docMk/>
      </pc:docMkLst>
      <pc:sldChg chg="modSp">
        <pc:chgData name="Gallo, A" userId="S::agallo@albany.edu::7c730d9f-3aba-4e93-ad3c-04b8ea975baa" providerId="AD" clId="Web-{7ACA6A7B-BDAF-D982-CCE3-EF87EA52642E}" dt="2019-08-13T13:58:48.299" v="52" actId="20577"/>
        <pc:sldMkLst>
          <pc:docMk/>
          <pc:sldMk cId="109857222" sldId="256"/>
        </pc:sldMkLst>
        <pc:spChg chg="mod">
          <ac:chgData name="Gallo, A" userId="S::agallo@albany.edu::7c730d9f-3aba-4e93-ad3c-04b8ea975baa" providerId="AD" clId="Web-{7ACA6A7B-BDAF-D982-CCE3-EF87EA52642E}" dt="2019-08-13T13:58:48.299" v="52" actId="20577"/>
          <ac:spMkLst>
            <pc:docMk/>
            <pc:sldMk cId="109857222" sldId="256"/>
            <ac:spMk id="2" creationId="{00000000-0000-0000-0000-000000000000}"/>
          </ac:spMkLst>
        </pc:spChg>
        <pc:spChg chg="mod">
          <ac:chgData name="Gallo, A" userId="S::agallo@albany.edu::7c730d9f-3aba-4e93-ad3c-04b8ea975baa" providerId="AD" clId="Web-{7ACA6A7B-BDAF-D982-CCE3-EF87EA52642E}" dt="2019-08-13T13:57:39.422" v="11" actId="20577"/>
          <ac:spMkLst>
            <pc:docMk/>
            <pc:sldMk cId="109857222" sldId="256"/>
            <ac:spMk id="3" creationId="{00000000-0000-0000-0000-000000000000}"/>
          </ac:spMkLst>
        </pc:spChg>
      </pc:sldChg>
      <pc:sldChg chg="modSp new">
        <pc:chgData name="Gallo, A" userId="S::agallo@albany.edu::7c730d9f-3aba-4e93-ad3c-04b8ea975baa" providerId="AD" clId="Web-{7ACA6A7B-BDAF-D982-CCE3-EF87EA52642E}" dt="2019-08-13T14:05:54.065" v="350" actId="20577"/>
        <pc:sldMkLst>
          <pc:docMk/>
          <pc:sldMk cId="1388828705" sldId="257"/>
        </pc:sldMkLst>
        <pc:spChg chg="mod">
          <ac:chgData name="Gallo, A" userId="S::agallo@albany.edu::7c730d9f-3aba-4e93-ad3c-04b8ea975baa" providerId="AD" clId="Web-{7ACA6A7B-BDAF-D982-CCE3-EF87EA52642E}" dt="2019-08-13T13:57:44.031" v="15" actId="20577"/>
          <ac:spMkLst>
            <pc:docMk/>
            <pc:sldMk cId="1388828705" sldId="257"/>
            <ac:spMk id="2" creationId="{CCA29244-5750-4457-95A3-15635310D660}"/>
          </ac:spMkLst>
        </pc:spChg>
        <pc:spChg chg="mod">
          <ac:chgData name="Gallo, A" userId="S::agallo@albany.edu::7c730d9f-3aba-4e93-ad3c-04b8ea975baa" providerId="AD" clId="Web-{7ACA6A7B-BDAF-D982-CCE3-EF87EA52642E}" dt="2019-08-13T14:05:54.065" v="350" actId="20577"/>
          <ac:spMkLst>
            <pc:docMk/>
            <pc:sldMk cId="1388828705" sldId="257"/>
            <ac:spMk id="3" creationId="{2F20E101-3ADC-456E-888B-DA145172384E}"/>
          </ac:spMkLst>
        </pc:spChg>
      </pc:sldChg>
      <pc:sldChg chg="modSp new">
        <pc:chgData name="Gallo, A" userId="S::agallo@albany.edu::7c730d9f-3aba-4e93-ad3c-04b8ea975baa" providerId="AD" clId="Web-{7ACA6A7B-BDAF-D982-CCE3-EF87EA52642E}" dt="2019-08-13T18:43:59.529" v="2297" actId="20577"/>
        <pc:sldMkLst>
          <pc:docMk/>
          <pc:sldMk cId="3607866371" sldId="258"/>
        </pc:sldMkLst>
        <pc:spChg chg="mod">
          <ac:chgData name="Gallo, A" userId="S::agallo@albany.edu::7c730d9f-3aba-4e93-ad3c-04b8ea975baa" providerId="AD" clId="Web-{7ACA6A7B-BDAF-D982-CCE3-EF87EA52642E}" dt="2019-08-13T14:07:45.382" v="359" actId="20577"/>
          <ac:spMkLst>
            <pc:docMk/>
            <pc:sldMk cId="3607866371" sldId="258"/>
            <ac:spMk id="2" creationId="{5E42230A-8A39-4B23-A6A7-452B6A44D76D}"/>
          </ac:spMkLst>
        </pc:spChg>
        <pc:spChg chg="mod">
          <ac:chgData name="Gallo, A" userId="S::agallo@albany.edu::7c730d9f-3aba-4e93-ad3c-04b8ea975baa" providerId="AD" clId="Web-{7ACA6A7B-BDAF-D982-CCE3-EF87EA52642E}" dt="2019-08-13T18:43:59.529" v="2297" actId="20577"/>
          <ac:spMkLst>
            <pc:docMk/>
            <pc:sldMk cId="3607866371" sldId="258"/>
            <ac:spMk id="3" creationId="{F62270B0-306F-45A4-9C0A-4EE7B678EF21}"/>
          </ac:spMkLst>
        </pc:spChg>
      </pc:sldChg>
      <pc:sldChg chg="modSp new">
        <pc:chgData name="Gallo, A" userId="S::agallo@albany.edu::7c730d9f-3aba-4e93-ad3c-04b8ea975baa" providerId="AD" clId="Web-{7ACA6A7B-BDAF-D982-CCE3-EF87EA52642E}" dt="2019-08-13T14:15:34.696" v="625" actId="20577"/>
        <pc:sldMkLst>
          <pc:docMk/>
          <pc:sldMk cId="3204551204" sldId="259"/>
        </pc:sldMkLst>
        <pc:spChg chg="mod">
          <ac:chgData name="Gallo, A" userId="S::agallo@albany.edu::7c730d9f-3aba-4e93-ad3c-04b8ea975baa" providerId="AD" clId="Web-{7ACA6A7B-BDAF-D982-CCE3-EF87EA52642E}" dt="2019-08-13T14:14:36.835" v="566" actId="20577"/>
          <ac:spMkLst>
            <pc:docMk/>
            <pc:sldMk cId="3204551204" sldId="259"/>
            <ac:spMk id="2" creationId="{5DD1D83E-2159-481C-BEDB-D122D6F75249}"/>
          </ac:spMkLst>
        </pc:spChg>
        <pc:spChg chg="mod">
          <ac:chgData name="Gallo, A" userId="S::agallo@albany.edu::7c730d9f-3aba-4e93-ad3c-04b8ea975baa" providerId="AD" clId="Web-{7ACA6A7B-BDAF-D982-CCE3-EF87EA52642E}" dt="2019-08-13T14:15:34.696" v="625" actId="20577"/>
          <ac:spMkLst>
            <pc:docMk/>
            <pc:sldMk cId="3204551204" sldId="259"/>
            <ac:spMk id="3" creationId="{88B488F3-B225-46D0-B8B6-A72DD358F3B3}"/>
          </ac:spMkLst>
        </pc:spChg>
      </pc:sldChg>
      <pc:sldChg chg="modSp new">
        <pc:chgData name="Gallo, A" userId="S::agallo@albany.edu::7c730d9f-3aba-4e93-ad3c-04b8ea975baa" providerId="AD" clId="Web-{7ACA6A7B-BDAF-D982-CCE3-EF87EA52642E}" dt="2019-08-13T18:57:13.539" v="3290" actId="20577"/>
        <pc:sldMkLst>
          <pc:docMk/>
          <pc:sldMk cId="171622401" sldId="260"/>
        </pc:sldMkLst>
        <pc:spChg chg="mod">
          <ac:chgData name="Gallo, A" userId="S::agallo@albany.edu::7c730d9f-3aba-4e93-ad3c-04b8ea975baa" providerId="AD" clId="Web-{7ACA6A7B-BDAF-D982-CCE3-EF87EA52642E}" dt="2019-08-13T14:16:05.947" v="649" actId="20577"/>
          <ac:spMkLst>
            <pc:docMk/>
            <pc:sldMk cId="171622401" sldId="260"/>
            <ac:spMk id="2" creationId="{90995DDD-B8FE-41DA-97AF-0C52B8677F46}"/>
          </ac:spMkLst>
        </pc:spChg>
        <pc:spChg chg="mod">
          <ac:chgData name="Gallo, A" userId="S::agallo@albany.edu::7c730d9f-3aba-4e93-ad3c-04b8ea975baa" providerId="AD" clId="Web-{7ACA6A7B-BDAF-D982-CCE3-EF87EA52642E}" dt="2019-08-13T18:57:13.539" v="3290" actId="20577"/>
          <ac:spMkLst>
            <pc:docMk/>
            <pc:sldMk cId="171622401" sldId="260"/>
            <ac:spMk id="3" creationId="{0800A0F2-56C1-42B7-8D52-54E9632252A0}"/>
          </ac:spMkLst>
        </pc:spChg>
      </pc:sldChg>
      <pc:sldChg chg="modSp new">
        <pc:chgData name="Gallo, A" userId="S::agallo@albany.edu::7c730d9f-3aba-4e93-ad3c-04b8ea975baa" providerId="AD" clId="Web-{7ACA6A7B-BDAF-D982-CCE3-EF87EA52642E}" dt="2019-08-13T18:31:40.364" v="1256" actId="20577"/>
        <pc:sldMkLst>
          <pc:docMk/>
          <pc:sldMk cId="1728363178" sldId="261"/>
        </pc:sldMkLst>
        <pc:spChg chg="mod">
          <ac:chgData name="Gallo, A" userId="S::agallo@albany.edu::7c730d9f-3aba-4e93-ad3c-04b8ea975baa" providerId="AD" clId="Web-{7ACA6A7B-BDAF-D982-CCE3-EF87EA52642E}" dt="2019-08-13T18:31:40.364" v="1256" actId="20577"/>
          <ac:spMkLst>
            <pc:docMk/>
            <pc:sldMk cId="1728363178" sldId="261"/>
            <ac:spMk id="2" creationId="{FBAF3526-CA29-4D72-8D80-76A844DA3DB0}"/>
          </ac:spMkLst>
        </pc:spChg>
        <pc:spChg chg="mod">
          <ac:chgData name="Gallo, A" userId="S::agallo@albany.edu::7c730d9f-3aba-4e93-ad3c-04b8ea975baa" providerId="AD" clId="Web-{7ACA6A7B-BDAF-D982-CCE3-EF87EA52642E}" dt="2019-08-13T14:23:24.182" v="1224" actId="20577"/>
          <ac:spMkLst>
            <pc:docMk/>
            <pc:sldMk cId="1728363178" sldId="261"/>
            <ac:spMk id="3" creationId="{EECC6BC5-F7AD-45D7-B53F-293865552166}"/>
          </ac:spMkLst>
        </pc:spChg>
      </pc:sldChg>
      <pc:sldChg chg="modSp new">
        <pc:chgData name="Gallo, A" userId="S::agallo@albany.edu::7c730d9f-3aba-4e93-ad3c-04b8ea975baa" providerId="AD" clId="Web-{7ACA6A7B-BDAF-D982-CCE3-EF87EA52642E}" dt="2019-08-13T19:07:44.405" v="4247" actId="20577"/>
        <pc:sldMkLst>
          <pc:docMk/>
          <pc:sldMk cId="3763855847" sldId="262"/>
        </pc:sldMkLst>
        <pc:spChg chg="mod">
          <ac:chgData name="Gallo, A" userId="S::agallo@albany.edu::7c730d9f-3aba-4e93-ad3c-04b8ea975baa" providerId="AD" clId="Web-{7ACA6A7B-BDAF-D982-CCE3-EF87EA52642E}" dt="2019-08-13T19:07:44.405" v="4247" actId="20577"/>
          <ac:spMkLst>
            <pc:docMk/>
            <pc:sldMk cId="3763855847" sldId="262"/>
            <ac:spMk id="2" creationId="{82C7B415-4DE2-41A9-AB38-AD49F75370EB}"/>
          </ac:spMkLst>
        </pc:spChg>
        <pc:spChg chg="mod">
          <ac:chgData name="Gallo, A" userId="S::agallo@albany.edu::7c730d9f-3aba-4e93-ad3c-04b8ea975baa" providerId="AD" clId="Web-{7ACA6A7B-BDAF-D982-CCE3-EF87EA52642E}" dt="2019-08-13T19:06:30.186" v="4227" actId="20577"/>
          <ac:spMkLst>
            <pc:docMk/>
            <pc:sldMk cId="3763855847" sldId="262"/>
            <ac:spMk id="3" creationId="{DD87EBEE-A972-4A69-A900-6A3F1CF7084F}"/>
          </ac:spMkLst>
        </pc:spChg>
      </pc:sldChg>
      <pc:sldChg chg="modSp new">
        <pc:chgData name="Gallo, A" userId="S::agallo@albany.edu::7c730d9f-3aba-4e93-ad3c-04b8ea975baa" providerId="AD" clId="Web-{7ACA6A7B-BDAF-D982-CCE3-EF87EA52642E}" dt="2019-08-13T19:20:12.649" v="4646" actId="20577"/>
        <pc:sldMkLst>
          <pc:docMk/>
          <pc:sldMk cId="1487887603" sldId="263"/>
        </pc:sldMkLst>
        <pc:spChg chg="mod">
          <ac:chgData name="Gallo, A" userId="S::agallo@albany.edu::7c730d9f-3aba-4e93-ad3c-04b8ea975baa" providerId="AD" clId="Web-{7ACA6A7B-BDAF-D982-CCE3-EF87EA52642E}" dt="2019-08-13T18:33:10.162" v="1287" actId="20577"/>
          <ac:spMkLst>
            <pc:docMk/>
            <pc:sldMk cId="1487887603" sldId="263"/>
            <ac:spMk id="2" creationId="{E2146064-9FBB-465D-9FE0-00B07DBA8271}"/>
          </ac:spMkLst>
        </pc:spChg>
        <pc:spChg chg="mod">
          <ac:chgData name="Gallo, A" userId="S::agallo@albany.edu::7c730d9f-3aba-4e93-ad3c-04b8ea975baa" providerId="AD" clId="Web-{7ACA6A7B-BDAF-D982-CCE3-EF87EA52642E}" dt="2019-08-13T19:20:12.649" v="4646" actId="20577"/>
          <ac:spMkLst>
            <pc:docMk/>
            <pc:sldMk cId="1487887603" sldId="263"/>
            <ac:spMk id="3" creationId="{BE2A308A-67A7-4BB1-B0FB-21A9A3F40304}"/>
          </ac:spMkLst>
        </pc:spChg>
      </pc:sldChg>
      <pc:sldChg chg="modSp new">
        <pc:chgData name="Gallo, A" userId="S::agallo@albany.edu::7c730d9f-3aba-4e93-ad3c-04b8ea975baa" providerId="AD" clId="Web-{7ACA6A7B-BDAF-D982-CCE3-EF87EA52642E}" dt="2019-08-13T19:40:21.616" v="5590" actId="20577"/>
        <pc:sldMkLst>
          <pc:docMk/>
          <pc:sldMk cId="2932743075" sldId="264"/>
        </pc:sldMkLst>
        <pc:spChg chg="mod">
          <ac:chgData name="Gallo, A" userId="S::agallo@albany.edu::7c730d9f-3aba-4e93-ad3c-04b8ea975baa" providerId="AD" clId="Web-{7ACA6A7B-BDAF-D982-CCE3-EF87EA52642E}" dt="2019-08-13T18:33:54.115" v="1301" actId="20577"/>
          <ac:spMkLst>
            <pc:docMk/>
            <pc:sldMk cId="2932743075" sldId="264"/>
            <ac:spMk id="2" creationId="{F1FA4CE2-8C04-4400-BDD4-3C40F0DE8C2E}"/>
          </ac:spMkLst>
        </pc:spChg>
        <pc:spChg chg="mod">
          <ac:chgData name="Gallo, A" userId="S::agallo@albany.edu::7c730d9f-3aba-4e93-ad3c-04b8ea975baa" providerId="AD" clId="Web-{7ACA6A7B-BDAF-D982-CCE3-EF87EA52642E}" dt="2019-08-13T19:40:21.616" v="5590" actId="20577"/>
          <ac:spMkLst>
            <pc:docMk/>
            <pc:sldMk cId="2932743075" sldId="264"/>
            <ac:spMk id="3" creationId="{7E90783E-F840-4B53-BE4C-06824A248EEC}"/>
          </ac:spMkLst>
        </pc:spChg>
      </pc:sldChg>
      <pc:sldChg chg="modSp new">
        <pc:chgData name="Gallo, A" userId="S::agallo@albany.edu::7c730d9f-3aba-4e93-ad3c-04b8ea975baa" providerId="AD" clId="Web-{7ACA6A7B-BDAF-D982-CCE3-EF87EA52642E}" dt="2019-08-13T18:51:01.018" v="3156" actId="20577"/>
        <pc:sldMkLst>
          <pc:docMk/>
          <pc:sldMk cId="896562502" sldId="265"/>
        </pc:sldMkLst>
        <pc:spChg chg="mod">
          <ac:chgData name="Gallo, A" userId="S::agallo@albany.edu::7c730d9f-3aba-4e93-ad3c-04b8ea975baa" providerId="AD" clId="Web-{7ACA6A7B-BDAF-D982-CCE3-EF87EA52642E}" dt="2019-08-13T18:34:21.631" v="1332" actId="20577"/>
          <ac:spMkLst>
            <pc:docMk/>
            <pc:sldMk cId="896562502" sldId="265"/>
            <ac:spMk id="2" creationId="{F997B3D4-0FB1-4F8E-AC30-4C0973BC5184}"/>
          </ac:spMkLst>
        </pc:spChg>
        <pc:spChg chg="mod">
          <ac:chgData name="Gallo, A" userId="S::agallo@albany.edu::7c730d9f-3aba-4e93-ad3c-04b8ea975baa" providerId="AD" clId="Web-{7ACA6A7B-BDAF-D982-CCE3-EF87EA52642E}" dt="2019-08-13T18:51:01.018" v="3156" actId="20577"/>
          <ac:spMkLst>
            <pc:docMk/>
            <pc:sldMk cId="896562502" sldId="265"/>
            <ac:spMk id="3" creationId="{8458782C-2A23-4D02-8E09-71E8EB1D8080}"/>
          </ac:spMkLst>
        </pc:spChg>
      </pc:sldChg>
      <pc:sldChg chg="modSp new ord">
        <pc:chgData name="Gallo, A" userId="S::agallo@albany.edu::7c730d9f-3aba-4e93-ad3c-04b8ea975baa" providerId="AD" clId="Web-{7ACA6A7B-BDAF-D982-CCE3-EF87EA52642E}" dt="2019-08-13T19:36:53.739" v="5417"/>
        <pc:sldMkLst>
          <pc:docMk/>
          <pc:sldMk cId="3978317992" sldId="266"/>
        </pc:sldMkLst>
        <pc:spChg chg="mod">
          <ac:chgData name="Gallo, A" userId="S::agallo@albany.edu::7c730d9f-3aba-4e93-ad3c-04b8ea975baa" providerId="AD" clId="Web-{7ACA6A7B-BDAF-D982-CCE3-EF87EA52642E}" dt="2019-08-13T19:01:24.026" v="3758" actId="20577"/>
          <ac:spMkLst>
            <pc:docMk/>
            <pc:sldMk cId="3978317992" sldId="266"/>
            <ac:spMk id="2" creationId="{3EC63CDB-CE9F-4193-B0A4-2E86553567F8}"/>
          </ac:spMkLst>
        </pc:spChg>
        <pc:spChg chg="mod">
          <ac:chgData name="Gallo, A" userId="S::agallo@albany.edu::7c730d9f-3aba-4e93-ad3c-04b8ea975baa" providerId="AD" clId="Web-{7ACA6A7B-BDAF-D982-CCE3-EF87EA52642E}" dt="2019-08-13T18:48:48.236" v="2942" actId="20577"/>
          <ac:spMkLst>
            <pc:docMk/>
            <pc:sldMk cId="3978317992" sldId="266"/>
            <ac:spMk id="3" creationId="{050D5826-D931-497B-A75D-03C6F7C519DC}"/>
          </ac:spMkLst>
        </pc:spChg>
      </pc:sldChg>
      <pc:sldChg chg="modSp new ord">
        <pc:chgData name="Gallo, A" userId="S::agallo@albany.edu::7c730d9f-3aba-4e93-ad3c-04b8ea975baa" providerId="AD" clId="Web-{7ACA6A7B-BDAF-D982-CCE3-EF87EA52642E}" dt="2019-08-13T18:43:08.747" v="2265"/>
        <pc:sldMkLst>
          <pc:docMk/>
          <pc:sldMk cId="1503801332" sldId="267"/>
        </pc:sldMkLst>
        <pc:spChg chg="mod">
          <ac:chgData name="Gallo, A" userId="S::agallo@albany.edu::7c730d9f-3aba-4e93-ad3c-04b8ea975baa" providerId="AD" clId="Web-{7ACA6A7B-BDAF-D982-CCE3-EF87EA52642E}" dt="2019-08-13T18:43:02.747" v="2261" actId="20577"/>
          <ac:spMkLst>
            <pc:docMk/>
            <pc:sldMk cId="1503801332" sldId="267"/>
            <ac:spMk id="2" creationId="{E34CB7C0-85B1-4952-8FF5-D2CA85A661D3}"/>
          </ac:spMkLst>
        </pc:spChg>
      </pc:sldChg>
      <pc:sldChg chg="modSp new">
        <pc:chgData name="Gallo, A" userId="S::agallo@albany.edu::7c730d9f-3aba-4e93-ad3c-04b8ea975baa" providerId="AD" clId="Web-{7ACA6A7B-BDAF-D982-CCE3-EF87EA52642E}" dt="2019-08-13T19:29:05.655" v="5267" actId="20577"/>
        <pc:sldMkLst>
          <pc:docMk/>
          <pc:sldMk cId="4276521853" sldId="268"/>
        </pc:sldMkLst>
        <pc:spChg chg="mod">
          <ac:chgData name="Gallo, A" userId="S::agallo@albany.edu::7c730d9f-3aba-4e93-ad3c-04b8ea975baa" providerId="AD" clId="Web-{7ACA6A7B-BDAF-D982-CCE3-EF87EA52642E}" dt="2019-08-13T19:29:05.655" v="5267" actId="20577"/>
          <ac:spMkLst>
            <pc:docMk/>
            <pc:sldMk cId="4276521853" sldId="268"/>
            <ac:spMk id="2" creationId="{B0194158-F1B2-4B5A-BAB4-B51DD8AEB491}"/>
          </ac:spMkLst>
        </pc:spChg>
        <pc:spChg chg="mod">
          <ac:chgData name="Gallo, A" userId="S::agallo@albany.edu::7c730d9f-3aba-4e93-ad3c-04b8ea975baa" providerId="AD" clId="Web-{7ACA6A7B-BDAF-D982-CCE3-EF87EA52642E}" dt="2019-08-13T19:28:52.592" v="5254" actId="20577"/>
          <ac:spMkLst>
            <pc:docMk/>
            <pc:sldMk cId="4276521853" sldId="268"/>
            <ac:spMk id="3" creationId="{5F2D5DC2-674A-4421-A082-26AEFDB30301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387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905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4456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138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524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092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2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312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889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841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9582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6CE7D5-CF57-46EF-B807-FDD0502418D4}" type="datetimeFigureOut">
              <a:rPr lang="en-US" smtClean="0"/>
              <a:t>9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954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1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Week 2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cs typeface="Calibri"/>
              </a:rPr>
              <a:t>Requirements Manag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8572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FA4CE2-8C04-4400-BDD4-3C40F0DE8C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5"/>
            <a:ext cx="10515600" cy="1325563"/>
          </a:xfrm>
        </p:spPr>
        <p:txBody>
          <a:bodyPr/>
          <a:lstStyle/>
          <a:p>
            <a:r>
              <a:rPr lang="en-US">
                <a:cs typeface="Calibri Light"/>
              </a:rPr>
              <a:t>Gathering Requirements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90783E-F840-4B53-BE4C-06824A248E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68342"/>
            <a:ext cx="10515600" cy="5454531"/>
          </a:xfrm>
        </p:spPr>
        <p:txBody>
          <a:bodyPr vert="horz" lIns="91440" tIns="45720" rIns="91440" bIns="45720" rtlCol="0" anchor="t">
            <a:normAutofit fontScale="92500" lnSpcReduction="20000"/>
          </a:bodyPr>
          <a:lstStyle/>
          <a:p>
            <a:r>
              <a:rPr lang="en-US" dirty="0">
                <a:cs typeface="Calibri"/>
              </a:rPr>
              <a:t>Examine each requirement from the point of view of the "Five W's": who, what, where, when, why (&amp; how)</a:t>
            </a:r>
          </a:p>
          <a:p>
            <a:pPr lvl="1"/>
            <a:r>
              <a:rPr lang="en-US" dirty="0">
                <a:cs typeface="Calibri"/>
              </a:rPr>
              <a:t>e.g. in a banking app "withdraw" --&gt; who did, from where, what was withdrawn, when allowed?, how performed (from the user point of view) </a:t>
            </a:r>
          </a:p>
          <a:p>
            <a:pPr marL="457200" lvl="1" indent="0">
              <a:buNone/>
            </a:pPr>
            <a:endParaRPr lang="en-US" dirty="0">
              <a:cs typeface="Calibri"/>
            </a:endParaRPr>
          </a:p>
          <a:p>
            <a:r>
              <a:rPr lang="en-US" dirty="0">
                <a:cs typeface="Calibri"/>
              </a:rPr>
              <a:t>Techniques:</a:t>
            </a:r>
          </a:p>
          <a:p>
            <a:pPr lvl="1"/>
            <a:r>
              <a:rPr lang="en-US" u="sng" dirty="0">
                <a:cs typeface="Calibri"/>
              </a:rPr>
              <a:t>Talk to customers</a:t>
            </a:r>
            <a:r>
              <a:rPr lang="en-US" dirty="0">
                <a:cs typeface="Calibri"/>
              </a:rPr>
              <a:t>, customer meetings / bidder's conferences – customer Q&amp;A</a:t>
            </a:r>
          </a:p>
          <a:p>
            <a:pPr lvl="1"/>
            <a:r>
              <a:rPr lang="en-US" dirty="0">
                <a:cs typeface="Calibri"/>
              </a:rPr>
              <a:t>Study users – watch them work (cameras, mouse trackers, etc.) </a:t>
            </a:r>
          </a:p>
          <a:p>
            <a:pPr lvl="1"/>
            <a:r>
              <a:rPr lang="en-US" dirty="0">
                <a:cs typeface="Calibri"/>
              </a:rPr>
              <a:t>Brainstorming sessions – team members / stakeholders</a:t>
            </a:r>
          </a:p>
          <a:p>
            <a:pPr lvl="2"/>
            <a:r>
              <a:rPr lang="en-US" dirty="0">
                <a:cs typeface="Calibri"/>
              </a:rPr>
              <a:t>(Consider doing this on your teams to help discover gaps in the customer requirements) </a:t>
            </a:r>
          </a:p>
          <a:p>
            <a:pPr lvl="1"/>
            <a:r>
              <a:rPr lang="en-US" dirty="0">
                <a:cs typeface="Calibri"/>
              </a:rPr>
              <a:t>Clairvoyance – some key contributor makes all the declarations – anti-pattern!</a:t>
            </a:r>
          </a:p>
          <a:p>
            <a:endParaRPr lang="en-US" dirty="0">
              <a:cs typeface="Calibri"/>
            </a:endParaRPr>
          </a:p>
          <a:p>
            <a:r>
              <a:rPr lang="en-US" dirty="0">
                <a:ea typeface="+mn-lt"/>
                <a:cs typeface="+mn-lt"/>
              </a:rPr>
              <a:t>Consider the "build vs. Buy" decision </a:t>
            </a:r>
            <a:r>
              <a:rPr lang="en-US" sz="2000" dirty="0">
                <a:ea typeface="+mn-lt"/>
                <a:cs typeface="+mn-lt"/>
              </a:rPr>
              <a:t>(considered now &amp; later in design, implementation)</a:t>
            </a:r>
          </a:p>
          <a:p>
            <a:pPr lvl="1"/>
            <a:r>
              <a:rPr lang="en-US" dirty="0">
                <a:ea typeface="+mn-lt"/>
                <a:cs typeface="+mn-lt"/>
              </a:rPr>
              <a:t>Is there a solution already which meets or nearly meets requirements?  </a:t>
            </a:r>
          </a:p>
          <a:p>
            <a:pPr lvl="1"/>
            <a:r>
              <a:rPr lang="en-US" dirty="0">
                <a:ea typeface="+mn-lt"/>
                <a:cs typeface="+mn-lt"/>
              </a:rPr>
              <a:t>Can the requirements be bent to fit the pre-existing solution?</a:t>
            </a:r>
          </a:p>
          <a:p>
            <a:pPr lvl="1"/>
            <a:r>
              <a:rPr lang="en-US" dirty="0">
                <a:ea typeface="+mn-lt"/>
                <a:cs typeface="+mn-lt"/>
              </a:rPr>
              <a:t>If </a:t>
            </a:r>
            <a:r>
              <a:rPr lang="en-US" u="sng" dirty="0">
                <a:ea typeface="+mn-lt"/>
                <a:cs typeface="+mn-lt"/>
              </a:rPr>
              <a:t>must</a:t>
            </a:r>
            <a:r>
              <a:rPr lang="en-US" dirty="0">
                <a:ea typeface="+mn-lt"/>
                <a:cs typeface="+mn-lt"/>
              </a:rPr>
              <a:t> build, can we "borrow" requirements from a study of similar-to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27430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C63CDB-CE9F-4193-B0A4-2E86553567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cs typeface="Calibri Light"/>
              </a:rPr>
              <a:t>Articulating / Documenting Requirements </a:t>
            </a:r>
            <a:r>
              <a:rPr lang="en-US" sz="2000">
                <a:cs typeface="Calibri Light"/>
              </a:rPr>
              <a:t>(1)</a:t>
            </a:r>
            <a:endParaRPr lang="en-US" sz="2000" dirty="0">
              <a:cs typeface="Calibri Ligh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0D5826-D931-497B-A75D-03C6F7C519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77500" lnSpcReduction="20000"/>
          </a:bodyPr>
          <a:lstStyle/>
          <a:p>
            <a:r>
              <a:rPr lang="en-US" dirty="0">
                <a:cs typeface="Calibri"/>
              </a:rPr>
              <a:t>Wording – several accepted ways to articulate </a:t>
            </a:r>
            <a:endParaRPr lang="en-US">
              <a:cs typeface="Calibri"/>
            </a:endParaRPr>
          </a:p>
          <a:p>
            <a:pPr lvl="1"/>
            <a:r>
              <a:rPr lang="en-US" dirty="0">
                <a:cs typeface="Calibri"/>
              </a:rPr>
              <a:t>User stories: "As an &lt;actor&gt;, I want to &lt;do something&gt;" - terse</a:t>
            </a:r>
          </a:p>
          <a:p>
            <a:pPr lvl="2"/>
            <a:r>
              <a:rPr lang="en-US" dirty="0">
                <a:cs typeface="Calibri"/>
              </a:rPr>
              <a:t>"As a bank customer I want to check my account balance"</a:t>
            </a:r>
          </a:p>
          <a:p>
            <a:pPr lvl="1"/>
            <a:r>
              <a:rPr lang="en-US" dirty="0">
                <a:cs typeface="Calibri"/>
              </a:rPr>
              <a:t>Story variations: take a base story and slightly modify it for another scenario </a:t>
            </a:r>
          </a:p>
          <a:p>
            <a:pPr lvl="2"/>
            <a:r>
              <a:rPr lang="en-US" dirty="0">
                <a:cs typeface="Calibri"/>
              </a:rPr>
              <a:t>e.g. "customer checks account balance" vs. "teller checks account balance for customer"</a:t>
            </a:r>
          </a:p>
          <a:p>
            <a:pPr lvl="1"/>
            <a:r>
              <a:rPr lang="en-US" dirty="0">
                <a:cs typeface="Calibri"/>
              </a:rPr>
              <a:t>Story elaborations: Can often sound like writing a novel, wordy ("Susan is a bank teller who wants to check the account balance for her mortgage customer... first she does &lt;this&gt;, then &lt;that&gt;") - can use ordered sequences of steps in lieu of wordy descriptions </a:t>
            </a:r>
          </a:p>
          <a:p>
            <a:r>
              <a:rPr lang="en-US" dirty="0">
                <a:highlight>
                  <a:srgbClr val="FFFF00"/>
                </a:highlight>
                <a:cs typeface="Calibri"/>
              </a:rPr>
              <a:t>Enumerated</a:t>
            </a:r>
          </a:p>
          <a:p>
            <a:pPr lvl="1"/>
            <a:r>
              <a:rPr lang="en-US" dirty="0">
                <a:cs typeface="Calibri"/>
              </a:rPr>
              <a:t>Each requirement should be clearly identified by an </a:t>
            </a:r>
            <a:r>
              <a:rPr lang="en-US" u="sng" dirty="0">
                <a:cs typeface="Calibri"/>
              </a:rPr>
              <a:t>immutable</a:t>
            </a:r>
            <a:r>
              <a:rPr lang="en-US" dirty="0">
                <a:cs typeface="Calibri"/>
              </a:rPr>
              <a:t> id# of some kind</a:t>
            </a:r>
          </a:p>
          <a:p>
            <a:pPr lvl="1"/>
            <a:r>
              <a:rPr lang="en-US" dirty="0">
                <a:cs typeface="Calibri"/>
              </a:rPr>
              <a:t>(</a:t>
            </a:r>
            <a:r>
              <a:rPr lang="en-US" dirty="0" err="1">
                <a:cs typeface="Calibri"/>
              </a:rPr>
              <a:t>Reqs</a:t>
            </a:r>
            <a:r>
              <a:rPr lang="en-US" dirty="0">
                <a:cs typeface="Calibri"/>
              </a:rPr>
              <a:t> can &amp; do change – tracking &amp; managing the change &amp; propagating the change into the project plan / design / implementation / test / deploy is important!)  </a:t>
            </a:r>
            <a:endParaRPr lang="en-US" dirty="0"/>
          </a:p>
          <a:p>
            <a:r>
              <a:rPr lang="en-US" dirty="0">
                <a:cs typeface="Calibri"/>
              </a:rPr>
              <a:t>Use case diagrams </a:t>
            </a:r>
          </a:p>
          <a:p>
            <a:pPr lvl="1"/>
            <a:r>
              <a:rPr lang="en-US" dirty="0">
                <a:cs typeface="Calibri"/>
              </a:rPr>
              <a:t>Visual alternative to English</a:t>
            </a:r>
          </a:p>
          <a:p>
            <a:r>
              <a:rPr lang="en-US" dirty="0">
                <a:cs typeface="Calibri"/>
              </a:rPr>
              <a:t>Prototypes / mockups  </a:t>
            </a:r>
          </a:p>
          <a:p>
            <a:pPr lvl="1"/>
            <a:r>
              <a:rPr lang="en-US" dirty="0">
                <a:cs typeface="Calibri"/>
              </a:rPr>
              <a:t>Validate the common understanding of the requirements by showing a pseudo-rendering </a:t>
            </a:r>
          </a:p>
          <a:p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783179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C63CDB-CE9F-4193-B0A4-2E86553567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Articulating / Documenting Requirements </a:t>
            </a:r>
            <a:r>
              <a:rPr lang="en-US" sz="2000">
                <a:cs typeface="Calibri Light"/>
              </a:rPr>
              <a:t>(2)</a:t>
            </a:r>
            <a:endParaRPr lang="en-US" sz="2000" dirty="0">
              <a:cs typeface="Calibri Ligh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0D5826-D931-497B-A75D-03C6F7C519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92500" lnSpcReduction="10000"/>
          </a:bodyPr>
          <a:lstStyle/>
          <a:p>
            <a:r>
              <a:rPr lang="en-US" dirty="0">
                <a:cs typeface="Calibri"/>
              </a:rPr>
              <a:t>Tools do exist for documenting requirements (seldom used...) </a:t>
            </a:r>
          </a:p>
          <a:p>
            <a:pPr lvl="1"/>
            <a:r>
              <a:rPr lang="en-US" dirty="0">
                <a:cs typeface="Calibri"/>
              </a:rPr>
              <a:t>IBM Rational toolset linked requirements w/ modeling (UML), code check-in, project tracking</a:t>
            </a:r>
          </a:p>
          <a:p>
            <a:r>
              <a:rPr lang="en-US" dirty="0">
                <a:cs typeface="Calibri"/>
              </a:rPr>
              <a:t>Spreadsheets are also common – version tracked in some document management system</a:t>
            </a:r>
          </a:p>
          <a:p>
            <a:r>
              <a:rPr lang="en-US" dirty="0">
                <a:cs typeface="Calibri"/>
              </a:rPr>
              <a:t>The important thing is the reqs are </a:t>
            </a:r>
            <a:r>
              <a:rPr lang="en-US" dirty="0">
                <a:highlight>
                  <a:srgbClr val="FFFF00"/>
                </a:highlight>
                <a:cs typeface="Calibri"/>
              </a:rPr>
              <a:t>enumerated</a:t>
            </a:r>
            <a:r>
              <a:rPr lang="en-US" dirty="0">
                <a:cs typeface="Calibri"/>
              </a:rPr>
              <a:t>, </a:t>
            </a:r>
            <a:r>
              <a:rPr lang="en-US" b="1" dirty="0">
                <a:highlight>
                  <a:srgbClr val="FFFF00"/>
                </a:highlight>
                <a:cs typeface="Calibri"/>
              </a:rPr>
              <a:t>reviewed</a:t>
            </a:r>
            <a:r>
              <a:rPr lang="en-US" dirty="0">
                <a:cs typeface="Calibri"/>
              </a:rPr>
              <a:t>, </a:t>
            </a:r>
            <a:r>
              <a:rPr lang="en-US" dirty="0">
                <a:highlight>
                  <a:srgbClr val="FFFF00"/>
                </a:highlight>
                <a:cs typeface="Calibri"/>
              </a:rPr>
              <a:t>change managed</a:t>
            </a:r>
            <a:r>
              <a:rPr lang="en-US" dirty="0">
                <a:cs typeface="Calibri"/>
              </a:rPr>
              <a:t>, &amp; used as the </a:t>
            </a:r>
            <a:r>
              <a:rPr lang="en-US" dirty="0">
                <a:highlight>
                  <a:srgbClr val="FFFF00"/>
                </a:highlight>
                <a:cs typeface="Calibri"/>
              </a:rPr>
              <a:t>basis for all downstream activities</a:t>
            </a:r>
            <a:r>
              <a:rPr lang="en-US" dirty="0">
                <a:cs typeface="Calibri"/>
              </a:rPr>
              <a:t> (design, code, test, project planning &amp; tracking, etc.)</a:t>
            </a:r>
          </a:p>
          <a:p>
            <a:endParaRPr lang="en-US" dirty="0">
              <a:cs typeface="Calibri"/>
            </a:endParaRPr>
          </a:p>
          <a:p>
            <a:r>
              <a:rPr lang="en-US" b="1" u="sng" dirty="0">
                <a:cs typeface="Calibri"/>
              </a:rPr>
              <a:t>What would an "agile" team do?</a:t>
            </a:r>
            <a:r>
              <a:rPr lang="en-US" dirty="0">
                <a:cs typeface="Calibri"/>
              </a:rPr>
              <a:t>  What form would the document take?  What is "good enough" requirements management?  </a:t>
            </a:r>
          </a:p>
          <a:p>
            <a:pPr lvl="2"/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906822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CAA7CB-D643-4282-B4D8-EC849ECCC6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85"/>
            <a:ext cx="10515600" cy="1325563"/>
          </a:xfrm>
        </p:spPr>
        <p:txBody>
          <a:bodyPr/>
          <a:lstStyle/>
          <a:p>
            <a:r>
              <a:rPr lang="en-US">
                <a:cs typeface="Calibri Light"/>
              </a:rPr>
              <a:t>Spreadsheet... for example...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89D2C2-4CFD-460C-BF6E-871341980D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22849"/>
            <a:ext cx="10515600" cy="5397666"/>
          </a:xfrm>
        </p:spPr>
        <p:txBody>
          <a:bodyPr vert="horz" lIns="91440" tIns="45720" rIns="91440" bIns="45720" rtlCol="0" anchor="t">
            <a:normAutofit fontScale="85000" lnSpcReduction="20000"/>
          </a:bodyPr>
          <a:lstStyle/>
          <a:p>
            <a:r>
              <a:rPr lang="en-US" b="1" dirty="0">
                <a:cs typeface="Calibri"/>
              </a:rPr>
              <a:t>Immutable id</a:t>
            </a:r>
            <a:r>
              <a:rPr lang="en-US" dirty="0">
                <a:cs typeface="Calibri"/>
              </a:rPr>
              <a:t> (spreadsheet </a:t>
            </a:r>
            <a:r>
              <a:rPr lang="en-US" dirty="0" err="1">
                <a:cs typeface="Calibri"/>
              </a:rPr>
              <a:t>row#s</a:t>
            </a:r>
            <a:r>
              <a:rPr lang="en-US" dirty="0">
                <a:cs typeface="Calibri"/>
              </a:rPr>
              <a:t> are not immutable)</a:t>
            </a:r>
          </a:p>
          <a:p>
            <a:r>
              <a:rPr lang="en-US" b="1" dirty="0">
                <a:cs typeface="Calibri"/>
              </a:rPr>
              <a:t>Short name</a:t>
            </a:r>
            <a:r>
              <a:rPr lang="en-US" dirty="0">
                <a:cs typeface="Calibri"/>
              </a:rPr>
              <a:t> </a:t>
            </a:r>
          </a:p>
          <a:p>
            <a:r>
              <a:rPr lang="en-US" b="1" dirty="0">
                <a:cs typeface="Calibri"/>
              </a:rPr>
              <a:t>Longer description</a:t>
            </a:r>
            <a:r>
              <a:rPr lang="en-US" dirty="0">
                <a:cs typeface="Calibri"/>
              </a:rPr>
              <a:t> ("As an &lt;actor&gt; I want to &lt;blah&gt;")</a:t>
            </a:r>
          </a:p>
          <a:p>
            <a:r>
              <a:rPr lang="en-US" b="1" dirty="0" err="1">
                <a:cs typeface="Calibri"/>
              </a:rPr>
              <a:t>MoSCoW</a:t>
            </a:r>
            <a:endParaRPr lang="en-US" b="1">
              <a:cs typeface="Calibri"/>
            </a:endParaRPr>
          </a:p>
          <a:p>
            <a:r>
              <a:rPr lang="en-US" dirty="0" err="1">
                <a:cs typeface="Calibri"/>
              </a:rPr>
              <a:t>LoE</a:t>
            </a:r>
            <a:endParaRPr lang="en-US" dirty="0">
              <a:cs typeface="Calibri"/>
            </a:endParaRPr>
          </a:p>
          <a:p>
            <a:r>
              <a:rPr lang="en-US" dirty="0">
                <a:cs typeface="Calibri"/>
              </a:rPr>
              <a:t>Tentative place in project plan(?) - sprint# if known?  (But there will be more tasks tracked in the plan than there are requirements... don't duplicate the note-taking/paperwork)</a:t>
            </a:r>
          </a:p>
          <a:p>
            <a:r>
              <a:rPr lang="en-US" b="1" dirty="0">
                <a:cs typeface="Calibri"/>
              </a:rPr>
              <a:t>Classification</a:t>
            </a:r>
            <a:r>
              <a:rPr lang="en-US" dirty="0">
                <a:cs typeface="Calibri"/>
              </a:rPr>
              <a:t>(s) - of various kinds, incl. perhaps source ("customer on Sept 9")</a:t>
            </a:r>
          </a:p>
          <a:p>
            <a:r>
              <a:rPr lang="en-US" dirty="0">
                <a:cs typeface="Calibri"/>
              </a:rPr>
              <a:t>Notes (any discussion about the requirement worth capturing)</a:t>
            </a:r>
          </a:p>
          <a:p>
            <a:endParaRPr lang="en-US" dirty="0">
              <a:cs typeface="Calibri"/>
            </a:endParaRPr>
          </a:p>
          <a:p>
            <a:pPr marL="0" indent="0">
              <a:buNone/>
            </a:pPr>
            <a:r>
              <a:rPr lang="en-US" dirty="0">
                <a:cs typeface="Calibri"/>
              </a:rPr>
              <a:t>Stored in a version-controlled team location... </a:t>
            </a:r>
          </a:p>
          <a:p>
            <a:pPr marL="0" indent="0">
              <a:buNone/>
            </a:pPr>
            <a:endParaRPr lang="en-US" dirty="0">
              <a:cs typeface="Calibri"/>
            </a:endParaRPr>
          </a:p>
          <a:p>
            <a:pPr marL="0" indent="0">
              <a:buNone/>
            </a:pPr>
            <a:r>
              <a:rPr lang="en-US" dirty="0">
                <a:cs typeface="Calibri"/>
              </a:rPr>
              <a:t>(See also Scott Ambler </a:t>
            </a:r>
            <a:r>
              <a:rPr lang="en-US" u="sng" dirty="0">
                <a:cs typeface="Calibri"/>
              </a:rPr>
              <a:t>http://agilemodeling.com/)</a:t>
            </a:r>
            <a:endParaRPr lang="en-US">
              <a:cs typeface="Calibri" panose="020F0502020204030204"/>
            </a:endParaRPr>
          </a:p>
          <a:p>
            <a:pPr marL="0" indent="0">
              <a:buNone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475365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A3AF65C-C1FA-4F05-BDDB-7FA18049EF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471489"/>
            <a:ext cx="6870700" cy="1068387"/>
          </a:xfrm>
        </p:spPr>
        <p:txBody>
          <a:bodyPr/>
          <a:lstStyle/>
          <a:p>
            <a:r>
              <a:rPr lang="en-US" altLang="en-US" sz="3200" b="1">
                <a:latin typeface="Arial"/>
                <a:cs typeface="Arial"/>
              </a:rPr>
              <a:t>          UML Use Case Diagrams</a:t>
            </a:r>
            <a:br>
              <a:rPr lang="en-US" altLang="en-US" sz="3600" b="1" dirty="0"/>
            </a:br>
            <a:endParaRPr lang="en-US" altLang="en-US" sz="3600" b="1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DE8FAEA1-F464-40F5-AF2E-09E48B490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1858963"/>
            <a:ext cx="2438400" cy="38465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072516B6-F50B-403F-BD9D-093E8699F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1" y="2230439"/>
            <a:ext cx="90487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1" hangingPunct="1"/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Library System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74" name="Oval 6">
            <a:extLst>
              <a:ext uri="{FF2B5EF4-FFF2-40B4-BE49-F238E27FC236}">
                <a16:creationId xmlns:a16="http://schemas.microsoft.com/office/drawing/2014/main" id="{AD9A3DF4-64ED-4998-BEBB-8ED0602A0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1176" y="2911475"/>
            <a:ext cx="923925" cy="4318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72E05437-5CEE-40FF-BDB5-2D249702A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6613" y="3068639"/>
            <a:ext cx="325410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Borrow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76" name="Oval 8">
            <a:extLst>
              <a:ext uri="{FF2B5EF4-FFF2-40B4-BE49-F238E27FC236}">
                <a16:creationId xmlns:a16="http://schemas.microsoft.com/office/drawing/2014/main" id="{762EF894-096F-41B0-ABB7-41396E53F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1176" y="3517901"/>
            <a:ext cx="923925" cy="5111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7" name="Rectangle 9">
            <a:extLst>
              <a:ext uri="{FF2B5EF4-FFF2-40B4-BE49-F238E27FC236}">
                <a16:creationId xmlns:a16="http://schemas.microsoft.com/office/drawing/2014/main" id="{A76FD142-B5C8-4DBA-9209-EC7BCB974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4063" y="3754439"/>
            <a:ext cx="485710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Order Title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78" name="Oval 10">
            <a:extLst>
              <a:ext uri="{FF2B5EF4-FFF2-40B4-BE49-F238E27FC236}">
                <a16:creationId xmlns:a16="http://schemas.microsoft.com/office/drawing/2014/main" id="{D2346605-0A69-4404-A71E-ED9065088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4267201"/>
            <a:ext cx="1371600" cy="5238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9" name="Rectangle 11">
            <a:extLst>
              <a:ext uri="{FF2B5EF4-FFF2-40B4-BE49-F238E27FC236}">
                <a16:creationId xmlns:a16="http://schemas.microsoft.com/office/drawing/2014/main" id="{BDA38E2C-C241-48FE-BC71-ED1ADF59B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4440239"/>
            <a:ext cx="7429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en-US" sz="800">
                <a:solidFill>
                  <a:srgbClr val="000000"/>
                </a:solidFill>
                <a:latin typeface="Arial" panose="020B0604020202020204" pitchFamily="34" charset="0"/>
              </a:rPr>
              <a:t>Fine Remittance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80" name="Line 12">
            <a:extLst>
              <a:ext uri="{FF2B5EF4-FFF2-40B4-BE49-F238E27FC236}">
                <a16:creationId xmlns:a16="http://schemas.microsoft.com/office/drawing/2014/main" id="{43DF46D8-113D-4AE4-9002-E363F2474AB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6863" y="2894013"/>
            <a:ext cx="1484312" cy="17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1" name="Line 13">
            <a:extLst>
              <a:ext uri="{FF2B5EF4-FFF2-40B4-BE49-F238E27FC236}">
                <a16:creationId xmlns:a16="http://schemas.microsoft.com/office/drawing/2014/main" id="{0B9D029F-9D88-425B-91AC-6B003CAD258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29076" y="3190876"/>
            <a:ext cx="1484313" cy="1247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2" name="Line 14">
            <a:extLst>
              <a:ext uri="{FF2B5EF4-FFF2-40B4-BE49-F238E27FC236}">
                <a16:creationId xmlns:a16="http://schemas.microsoft.com/office/drawing/2014/main" id="{F1934369-23E5-4978-BA87-BD2E2CCD18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29376" y="2786063"/>
            <a:ext cx="1331913" cy="9636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3" name="Line 15">
            <a:extLst>
              <a:ext uri="{FF2B5EF4-FFF2-40B4-BE49-F238E27FC236}">
                <a16:creationId xmlns:a16="http://schemas.microsoft.com/office/drawing/2014/main" id="{2A2EC590-BD58-4372-816A-8851F9CA99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4176" y="2894013"/>
            <a:ext cx="989013" cy="149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4" name="Line 16">
            <a:extLst>
              <a:ext uri="{FF2B5EF4-FFF2-40B4-BE49-F238E27FC236}">
                <a16:creationId xmlns:a16="http://schemas.microsoft.com/office/drawing/2014/main" id="{DCCD8168-64FB-4440-9CA2-B9EB365199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43676" y="2679701"/>
            <a:ext cx="1217613" cy="320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5" name="Line 17">
            <a:extLst>
              <a:ext uri="{FF2B5EF4-FFF2-40B4-BE49-F238E27FC236}">
                <a16:creationId xmlns:a16="http://schemas.microsoft.com/office/drawing/2014/main" id="{57829915-DB08-4D2F-9D50-2A89FB185C5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7476" y="3786188"/>
            <a:ext cx="1370013" cy="3921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6" name="Line 18">
            <a:extLst>
              <a:ext uri="{FF2B5EF4-FFF2-40B4-BE49-F238E27FC236}">
                <a16:creationId xmlns:a16="http://schemas.microsoft.com/office/drawing/2014/main" id="{74827F47-E22A-49D6-A83F-A2CDA8AD0F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4176" y="4249739"/>
            <a:ext cx="1027113" cy="320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7" name="Line 19">
            <a:extLst>
              <a:ext uri="{FF2B5EF4-FFF2-40B4-BE49-F238E27FC236}">
                <a16:creationId xmlns:a16="http://schemas.microsoft.com/office/drawing/2014/main" id="{85B38664-A308-410F-8702-BCFF4F6685C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67125" y="2597151"/>
            <a:ext cx="1588" cy="301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8" name="Line 20">
            <a:extLst>
              <a:ext uri="{FF2B5EF4-FFF2-40B4-BE49-F238E27FC236}">
                <a16:creationId xmlns:a16="http://schemas.microsoft.com/office/drawing/2014/main" id="{B183C506-FA96-4340-BC4A-E697C6C100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559175" y="2689225"/>
            <a:ext cx="2159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9" name="Line 21">
            <a:extLst>
              <a:ext uri="{FF2B5EF4-FFF2-40B4-BE49-F238E27FC236}">
                <a16:creationId xmlns:a16="http://schemas.microsoft.com/office/drawing/2014/main" id="{6C3FC485-50EF-4782-9FFE-5FF01BE965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59175" y="28987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0" name="Line 22">
            <a:extLst>
              <a:ext uri="{FF2B5EF4-FFF2-40B4-BE49-F238E27FC236}">
                <a16:creationId xmlns:a16="http://schemas.microsoft.com/office/drawing/2014/main" id="{E2723BB8-F5AC-46C7-AD53-55AE026E223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67125" y="28987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1" name="Oval 23">
            <a:extLst>
              <a:ext uri="{FF2B5EF4-FFF2-40B4-BE49-F238E27FC236}">
                <a16:creationId xmlns:a16="http://schemas.microsoft.com/office/drawing/2014/main" id="{43D64FF9-D378-459F-B999-2215F3078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8388" y="2276476"/>
            <a:ext cx="107950" cy="2444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2" name="Rectangle 24">
            <a:extLst>
              <a:ext uri="{FF2B5EF4-FFF2-40B4-BE49-F238E27FC236}">
                <a16:creationId xmlns:a16="http://schemas.microsoft.com/office/drawing/2014/main" id="{390DAB6E-3538-4397-9DE0-A218DFC3B4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9014" y="3251201"/>
            <a:ext cx="3587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Client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93" name="Line 25">
            <a:extLst>
              <a:ext uri="{FF2B5EF4-FFF2-40B4-BE49-F238E27FC236}">
                <a16:creationId xmlns:a16="http://schemas.microsoft.com/office/drawing/2014/main" id="{220D2578-CD9C-4E46-A7CF-D82C38211588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875" y="2432051"/>
            <a:ext cx="1588" cy="301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4" name="Line 26">
            <a:extLst>
              <a:ext uri="{FF2B5EF4-FFF2-40B4-BE49-F238E27FC236}">
                <a16:creationId xmlns:a16="http://schemas.microsoft.com/office/drawing/2014/main" id="{5A8C0547-1937-4D62-8A4C-0E90A24B57C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5925" y="2524125"/>
            <a:ext cx="2159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5" name="Line 27">
            <a:extLst>
              <a:ext uri="{FF2B5EF4-FFF2-40B4-BE49-F238E27FC236}">
                <a16:creationId xmlns:a16="http://schemas.microsoft.com/office/drawing/2014/main" id="{CE8612BF-6455-4447-9C51-A865D9DEF16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35925" y="27336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6" name="Line 28">
            <a:extLst>
              <a:ext uri="{FF2B5EF4-FFF2-40B4-BE49-F238E27FC236}">
                <a16:creationId xmlns:a16="http://schemas.microsoft.com/office/drawing/2014/main" id="{31C0927E-FF86-49FD-832A-368CBCEE22DF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875" y="27336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7" name="Oval 29">
            <a:extLst>
              <a:ext uri="{FF2B5EF4-FFF2-40B4-BE49-F238E27FC236}">
                <a16:creationId xmlns:a16="http://schemas.microsoft.com/office/drawing/2014/main" id="{D7EDF66C-284C-423E-A2F6-BFF2DB7D3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5139" y="2108201"/>
            <a:ext cx="134937" cy="2444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8" name="Rectangle 30">
            <a:extLst>
              <a:ext uri="{FF2B5EF4-FFF2-40B4-BE49-F238E27FC236}">
                <a16:creationId xmlns:a16="http://schemas.microsoft.com/office/drawing/2014/main" id="{D963344B-8845-4E6C-972D-29113E19C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2575" y="3086101"/>
            <a:ext cx="6223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Employee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99" name="Line 31">
            <a:extLst>
              <a:ext uri="{FF2B5EF4-FFF2-40B4-BE49-F238E27FC236}">
                <a16:creationId xmlns:a16="http://schemas.microsoft.com/office/drawing/2014/main" id="{9282D03C-C4D5-4809-AF80-A252B19E9313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875" y="4184651"/>
            <a:ext cx="1588" cy="301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0" name="Line 32">
            <a:extLst>
              <a:ext uri="{FF2B5EF4-FFF2-40B4-BE49-F238E27FC236}">
                <a16:creationId xmlns:a16="http://schemas.microsoft.com/office/drawing/2014/main" id="{755E5F99-6AA8-40A0-AC49-B2609184B59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5925" y="4276725"/>
            <a:ext cx="2159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1" name="Line 33">
            <a:extLst>
              <a:ext uri="{FF2B5EF4-FFF2-40B4-BE49-F238E27FC236}">
                <a16:creationId xmlns:a16="http://schemas.microsoft.com/office/drawing/2014/main" id="{1C4D12D7-F911-4C00-AAB3-FF06D837BC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35925" y="44862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2" name="Line 34">
            <a:extLst>
              <a:ext uri="{FF2B5EF4-FFF2-40B4-BE49-F238E27FC236}">
                <a16:creationId xmlns:a16="http://schemas.microsoft.com/office/drawing/2014/main" id="{332D1CF1-92FD-49E8-AEE3-2DA1AD081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3875" y="4486275"/>
            <a:ext cx="107950" cy="2428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3" name="Oval 35">
            <a:extLst>
              <a:ext uri="{FF2B5EF4-FFF2-40B4-BE49-F238E27FC236}">
                <a16:creationId xmlns:a16="http://schemas.microsoft.com/office/drawing/2014/main" id="{CAEF4902-D3A9-45A1-B0F2-7117B55A6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7675" y="3863975"/>
            <a:ext cx="152400" cy="2413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4" name="Rectangle 36">
            <a:extLst>
              <a:ext uri="{FF2B5EF4-FFF2-40B4-BE49-F238E27FC236}">
                <a16:creationId xmlns:a16="http://schemas.microsoft.com/office/drawing/2014/main" id="{8D8FE804-D0DD-4892-9FEE-E469341BA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6539" y="4838701"/>
            <a:ext cx="67486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en-US" sz="1100">
                <a:solidFill>
                  <a:srgbClr val="000000"/>
                </a:solidFill>
                <a:latin typeface="Arial" panose="020B0604020202020204" pitchFamily="34" charset="0"/>
              </a:rPr>
              <a:t>Supervisor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205" name="Text Box 37">
            <a:extLst>
              <a:ext uri="{FF2B5EF4-FFF2-40B4-BE49-F238E27FC236}">
                <a16:creationId xmlns:a16="http://schemas.microsoft.com/office/drawing/2014/main" id="{9E923001-505B-47A5-A5D1-A1AF24DFF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867401"/>
            <a:ext cx="61722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600">
                <a:latin typeface="Times New Roman" panose="02020603050405020304" pitchFamily="18" charset="0"/>
              </a:rPr>
              <a:t> A generalized description of how a system will be used.  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600">
                <a:latin typeface="Times New Roman" panose="02020603050405020304" pitchFamily="18" charset="0"/>
              </a:rPr>
              <a:t> Provides an overview of the intended functionality of the system</a:t>
            </a:r>
          </a:p>
          <a:p>
            <a:pPr eaLnBrk="1" hangingPunct="1">
              <a:spcBef>
                <a:spcPct val="50000"/>
              </a:spcBef>
            </a:pP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7208" name="Rectangle 40">
            <a:extLst>
              <a:ext uri="{FF2B5EF4-FFF2-40B4-BE49-F238E27FC236}">
                <a16:creationId xmlns:a16="http://schemas.microsoft.com/office/drawing/2014/main" id="{2B4C2ABB-ED2B-452F-A79A-85B66B5F1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1" y="1600200"/>
            <a:ext cx="10525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1600" i="1">
                <a:solidFill>
                  <a:srgbClr val="FF66CC"/>
                </a:solidFill>
                <a:latin typeface="Arial" panose="020B0604020202020204" pitchFamily="34" charset="0"/>
              </a:rPr>
              <a:t>Boundary</a:t>
            </a:r>
          </a:p>
        </p:txBody>
      </p:sp>
      <p:sp>
        <p:nvSpPr>
          <p:cNvPr id="7209" name="Line 41">
            <a:extLst>
              <a:ext uri="{FF2B5EF4-FFF2-40B4-BE49-F238E27FC236}">
                <a16:creationId xmlns:a16="http://schemas.microsoft.com/office/drawing/2014/main" id="{C59B9DEE-2248-40EB-B0A4-DBC734079B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1905000"/>
            <a:ext cx="228600" cy="76200"/>
          </a:xfrm>
          <a:prstGeom prst="line">
            <a:avLst/>
          </a:prstGeom>
          <a:noFill/>
          <a:ln w="9525">
            <a:solidFill>
              <a:srgbClr val="FF66CC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10" name="Rectangle 42">
            <a:extLst>
              <a:ext uri="{FF2B5EF4-FFF2-40B4-BE49-F238E27FC236}">
                <a16:creationId xmlns:a16="http://schemas.microsoft.com/office/drawing/2014/main" id="{05A3EFA0-5270-4B28-8970-811450D640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905000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 sz="1600" i="1">
                <a:solidFill>
                  <a:srgbClr val="FF66CC"/>
                </a:solidFill>
                <a:latin typeface="Arial" panose="020B0604020202020204" pitchFamily="34" charset="0"/>
              </a:rPr>
              <a:t>Actor</a:t>
            </a:r>
          </a:p>
        </p:txBody>
      </p:sp>
      <p:sp>
        <p:nvSpPr>
          <p:cNvPr id="7211" name="Line 43">
            <a:extLst>
              <a:ext uri="{FF2B5EF4-FFF2-40B4-BE49-F238E27FC236}">
                <a16:creationId xmlns:a16="http://schemas.microsoft.com/office/drawing/2014/main" id="{94B35F29-D653-4B6C-8CB6-5C7A58E339E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209800"/>
            <a:ext cx="304800" cy="152400"/>
          </a:xfrm>
          <a:prstGeom prst="line">
            <a:avLst/>
          </a:prstGeom>
          <a:noFill/>
          <a:ln w="9525">
            <a:solidFill>
              <a:srgbClr val="FF66CC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12" name="Line 44">
            <a:extLst>
              <a:ext uri="{FF2B5EF4-FFF2-40B4-BE49-F238E27FC236}">
                <a16:creationId xmlns:a16="http://schemas.microsoft.com/office/drawing/2014/main" id="{C613E9BE-1716-4384-A0A1-317CA85F99F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24600" y="1828800"/>
            <a:ext cx="2133600" cy="1066800"/>
          </a:xfrm>
          <a:prstGeom prst="line">
            <a:avLst/>
          </a:prstGeom>
          <a:noFill/>
          <a:ln w="9525">
            <a:solidFill>
              <a:srgbClr val="FF66CC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14" name="Rectangle 46">
            <a:extLst>
              <a:ext uri="{FF2B5EF4-FFF2-40B4-BE49-F238E27FC236}">
                <a16:creationId xmlns:a16="http://schemas.microsoft.com/office/drawing/2014/main" id="{090708A7-81CB-4258-A067-E55D890B4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1447801"/>
            <a:ext cx="13716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br>
              <a:rPr lang="en-US" altLang="en-US" sz="1600" i="1">
                <a:solidFill>
                  <a:srgbClr val="FF66CC"/>
                </a:solidFill>
                <a:latin typeface="Arial" panose="020B0604020202020204" pitchFamily="34" charset="0"/>
              </a:rPr>
            </a:br>
            <a:r>
              <a:rPr lang="en-US" altLang="en-US" sz="1600" i="1">
                <a:solidFill>
                  <a:srgbClr val="FF66CC"/>
                </a:solidFill>
                <a:latin typeface="Arial" panose="020B0604020202020204" pitchFamily="34" charset="0"/>
              </a:rPr>
              <a:t>Use Cas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5821C4D-521F-47F3-874B-ACA093DDAC05}"/>
              </a:ext>
            </a:extLst>
          </p:cNvPr>
          <p:cNvSpPr txBox="1"/>
          <p:nvPr/>
        </p:nvSpPr>
        <p:spPr>
          <a:xfrm>
            <a:off x="300251" y="186518"/>
            <a:ext cx="2743200" cy="36933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dirty="0"/>
              <a:t>Or you can get fancy...</a:t>
            </a:r>
          </a:p>
        </p:txBody>
      </p:sp>
    </p:spTree>
    <p:extLst>
      <p:ext uri="{BB962C8B-B14F-4D97-AF65-F5344CB8AC3E}">
        <p14:creationId xmlns:p14="http://schemas.microsoft.com/office/powerpoint/2010/main" val="1666032647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Text Box 6">
            <a:extLst>
              <a:ext uri="{FF2B5EF4-FFF2-40B4-BE49-F238E27FC236}">
                <a16:creationId xmlns:a16="http://schemas.microsoft.com/office/drawing/2014/main" id="{D54B98A7-C77C-4091-8A03-A3C40E8B0A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152400"/>
            <a:ext cx="541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1511" name="Text Box 7">
            <a:extLst>
              <a:ext uri="{FF2B5EF4-FFF2-40B4-BE49-F238E27FC236}">
                <a16:creationId xmlns:a16="http://schemas.microsoft.com/office/drawing/2014/main" id="{29416160-6FB0-4B68-AE6E-0CC2A07AF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609600"/>
            <a:ext cx="6400800" cy="5047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 dirty="0">
                <a:latin typeface="Arial"/>
                <a:cs typeface="Arial"/>
              </a:rPr>
              <a:t>   </a:t>
            </a:r>
            <a:r>
              <a:rPr lang="en-US" altLang="en-US" sz="2800" b="1" dirty="0">
                <a:latin typeface="Times New Roman"/>
                <a:cs typeface="Arial"/>
              </a:rPr>
              <a:t>Use Case Diagram(core components)</a:t>
            </a:r>
          </a:p>
          <a:p>
            <a:pPr eaLnBrk="1" hangingPunct="1">
              <a:spcBef>
                <a:spcPct val="50000"/>
              </a:spcBef>
            </a:pPr>
            <a:endParaRPr lang="en-US" altLang="en-US" sz="2800" b="1" u="sng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400" b="1" u="sng" dirty="0">
                <a:latin typeface="Times New Roman"/>
                <a:cs typeface="Times New Roman"/>
              </a:rPr>
              <a:t>Actors:</a:t>
            </a:r>
            <a:r>
              <a:rPr lang="en-US" altLang="en-US" sz="2400" dirty="0">
                <a:latin typeface="Times New Roman"/>
                <a:cs typeface="Times New Roman"/>
              </a:rPr>
              <a:t>  </a:t>
            </a:r>
            <a:r>
              <a:rPr lang="en-US" altLang="en-US" sz="2000" dirty="0">
                <a:latin typeface="Times New Roman"/>
                <a:cs typeface="Times New Roman"/>
              </a:rPr>
              <a:t>A role that a user plays with respect to the system, including human users and other systems. e.g., inanimate physical objects (e.g. robot); an external system that needs some information from the current system.</a:t>
            </a:r>
          </a:p>
          <a:p>
            <a:pPr eaLnBrk="1" hangingPunct="1">
              <a:spcBef>
                <a:spcPct val="50000"/>
              </a:spcBef>
            </a:pPr>
            <a:endParaRPr lang="en-US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200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400" b="1" u="sng" dirty="0">
                <a:latin typeface="Times New Roman"/>
                <a:cs typeface="Times New Roman"/>
              </a:rPr>
              <a:t>Use case:</a:t>
            </a:r>
            <a:r>
              <a:rPr lang="en-US" altLang="en-US" sz="2400" dirty="0">
                <a:latin typeface="Arial"/>
                <a:cs typeface="Arial"/>
              </a:rPr>
              <a:t> </a:t>
            </a:r>
            <a:r>
              <a:rPr lang="en-US" altLang="en-US" sz="2400" dirty="0">
                <a:latin typeface="Times New Roman"/>
                <a:cs typeface="Arial"/>
              </a:rPr>
              <a:t>A</a:t>
            </a:r>
            <a:r>
              <a:rPr lang="en-US" altLang="en-US" sz="2000" dirty="0">
                <a:latin typeface="Times New Roman"/>
                <a:cs typeface="Arial"/>
              </a:rPr>
              <a:t> set of scenarios that describing an interaction  between a user and a system.</a:t>
            </a:r>
            <a:r>
              <a:rPr lang="en-US" altLang="en-US" sz="2400" dirty="0">
                <a:latin typeface="Times New Roman"/>
                <a:cs typeface="Times New Roman"/>
              </a:rPr>
              <a:t> </a:t>
            </a:r>
            <a:endParaRPr lang="en-US" altLang="en-US" sz="2400" dirty="0">
              <a:latin typeface="Times New Roman" panose="02020603050405020304" pitchFamily="18" charset="0"/>
              <a:cs typeface="Times New Roman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21520" name="Object 16">
            <a:extLst>
              <a:ext uri="{FF2B5EF4-FFF2-40B4-BE49-F238E27FC236}">
                <a16:creationId xmlns:a16="http://schemas.microsoft.com/office/drawing/2014/main" id="{4752170C-2A74-40EB-9087-D5A57AC6D041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584727615"/>
              </p:ext>
            </p:extLst>
          </p:nvPr>
        </p:nvGraphicFramePr>
        <p:xfrm>
          <a:off x="5638800" y="3276601"/>
          <a:ext cx="367353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55" name="Visio" r:id="rId3" imgW="282245" imgH="892150" progId="Visio.Drawing.6">
                  <p:embed/>
                </p:oleObj>
              </mc:Choice>
              <mc:Fallback>
                <p:oleObj name="Visio" r:id="rId3" imgW="282245" imgH="892150" progId="Visio.Drawing.6">
                  <p:embed/>
                  <p:pic>
                    <p:nvPicPr>
                      <p:cNvPr id="21520" name="Object 16">
                        <a:extLst>
                          <a:ext uri="{FF2B5EF4-FFF2-40B4-BE49-F238E27FC236}">
                            <a16:creationId xmlns:a16="http://schemas.microsoft.com/office/drawing/2014/main" id="{4752170C-2A74-40EB-9087-D5A57AC6D0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276601"/>
                        <a:ext cx="367353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2" name="Object 18">
            <a:extLst>
              <a:ext uri="{FF2B5EF4-FFF2-40B4-BE49-F238E27FC236}">
                <a16:creationId xmlns:a16="http://schemas.microsoft.com/office/drawing/2014/main" id="{AF159190-01DA-4A03-8720-1496B055DFC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39272837"/>
              </p:ext>
            </p:extLst>
          </p:nvPr>
        </p:nvGraphicFramePr>
        <p:xfrm>
          <a:off x="5486400" y="5181600"/>
          <a:ext cx="1187450" cy="719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56" name="Visio" r:id="rId5" imgW="653796" imgH="344119" progId="Visio.Drawing.6">
                  <p:embed/>
                </p:oleObj>
              </mc:Choice>
              <mc:Fallback>
                <p:oleObj name="Visio" r:id="rId5" imgW="653796" imgH="344119" progId="Visio.Drawing.6">
                  <p:embed/>
                  <p:pic>
                    <p:nvPicPr>
                      <p:cNvPr id="21522" name="Object 18">
                        <a:extLst>
                          <a:ext uri="{FF2B5EF4-FFF2-40B4-BE49-F238E27FC236}">
                            <a16:creationId xmlns:a16="http://schemas.microsoft.com/office/drawing/2014/main" id="{AF159190-01DA-4A03-8720-1496B055DF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181600"/>
                        <a:ext cx="1187450" cy="719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05250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260B94B9-FE03-43E9-BA92-FC0B2A9184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609600"/>
            <a:ext cx="6718300" cy="914400"/>
          </a:xfrm>
        </p:spPr>
        <p:txBody>
          <a:bodyPr/>
          <a:lstStyle/>
          <a:p>
            <a:r>
              <a:rPr lang="en-US" altLang="en-US" sz="2800" b="1">
                <a:latin typeface="Arial" panose="020B0604020202020204" pitchFamily="34" charset="0"/>
              </a:rPr>
              <a:t>  </a:t>
            </a:r>
            <a:r>
              <a:rPr lang="en-US" altLang="en-US" sz="2800" b="1">
                <a:latin typeface="Times New Roman" panose="02020603050405020304" pitchFamily="18" charset="0"/>
              </a:rPr>
              <a:t>Use Case Diagram (core components)</a:t>
            </a:r>
            <a:br>
              <a:rPr lang="en-US" altLang="en-US" sz="2800" b="1" u="sng"/>
            </a:br>
            <a:endParaRPr lang="en-US" altLang="en-US" sz="2800" b="1" u="sng"/>
          </a:p>
        </p:txBody>
      </p:sp>
      <p:sp>
        <p:nvSpPr>
          <p:cNvPr id="87044" name="Rectangle 4">
            <a:extLst>
              <a:ext uri="{FF2B5EF4-FFF2-40B4-BE49-F238E27FC236}">
                <a16:creationId xmlns:a16="http://schemas.microsoft.com/office/drawing/2014/main" id="{EFC5CF46-9481-4BA3-B0BD-1BF561AC62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24000"/>
            <a:ext cx="7696200" cy="4724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altLang="en-US" sz="2400" dirty="0">
                <a:latin typeface="Times New Roman"/>
                <a:cs typeface="Times New Roman"/>
              </a:rPr>
              <a:t>A use case is a single unit of meaningful work.  E.g. login, register for a class, place an order, etc.  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r>
              <a:rPr lang="en-US" altLang="en-US" sz="2400" dirty="0">
                <a:latin typeface="Times New Roman"/>
                <a:cs typeface="Times New Roman"/>
              </a:rPr>
              <a:t>Each Use Case has a </a:t>
            </a:r>
            <a:r>
              <a:rPr lang="en-US" altLang="en-US" sz="2400" b="1" dirty="0">
                <a:latin typeface="Times New Roman"/>
                <a:cs typeface="Times New Roman"/>
              </a:rPr>
              <a:t>description</a:t>
            </a:r>
            <a:r>
              <a:rPr lang="en-US" altLang="en-US" sz="2400" dirty="0">
                <a:latin typeface="Times New Roman"/>
                <a:cs typeface="Times New Roman"/>
              </a:rPr>
              <a:t> which describes the functionality that will be built in the proposed system. </a:t>
            </a:r>
            <a:endParaRPr lang="en-US" altLang="en-US" sz="2400" dirty="0">
              <a:latin typeface="Times New Roman" panose="02020603050405020304" pitchFamily="18" charset="0"/>
              <a:cs typeface="Times New Roman"/>
            </a:endParaRPr>
          </a:p>
          <a:p>
            <a:pPr>
              <a:buNone/>
            </a:pPr>
            <a:r>
              <a:rPr lang="en-US" altLang="en-US" sz="2400" dirty="0">
                <a:latin typeface="Times New Roman"/>
                <a:cs typeface="Times New Roman"/>
              </a:rPr>
              <a:t>     E.g. for use case “order title” , a brief description: This use case receives orders from employee or supervisor, then return the ordered title.      </a:t>
            </a:r>
            <a:endParaRPr lang="en-US" altLang="en-US" sz="2400" dirty="0">
              <a:latin typeface="Times New Roman" panose="02020603050405020304" pitchFamily="18" charset="0"/>
              <a:cs typeface="Times New Roman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en-US" sz="2400" b="1" u="sng" dirty="0">
                <a:latin typeface="Times New Roman"/>
                <a:cs typeface="Times New Roman"/>
              </a:rPr>
              <a:t> System boundary</a:t>
            </a:r>
            <a:r>
              <a:rPr lang="en-US" altLang="en-US" sz="2400" dirty="0">
                <a:latin typeface="Times New Roman"/>
                <a:cs typeface="Times New Roman"/>
              </a:rPr>
              <a:t>: a rectangle diagram representing the boundary between the actors and the system.</a:t>
            </a:r>
          </a:p>
        </p:txBody>
      </p:sp>
    </p:spTree>
    <p:extLst>
      <p:ext uri="{BB962C8B-B14F-4D97-AF65-F5344CB8AC3E}">
        <p14:creationId xmlns:p14="http://schemas.microsoft.com/office/powerpoint/2010/main" val="6026872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A63CA449-B4EA-40E4-BB01-BF3AF0EA7B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152400"/>
            <a:ext cx="6870700" cy="990600"/>
          </a:xfrm>
        </p:spPr>
        <p:txBody>
          <a:bodyPr/>
          <a:lstStyle/>
          <a:p>
            <a:r>
              <a:rPr lang="en-US" altLang="en-US" sz="2400" b="1">
                <a:latin typeface="Arial" panose="020B0604020202020204" pitchFamily="34" charset="0"/>
              </a:rPr>
              <a:t>       Use Case Diagram(core relationship)</a:t>
            </a:r>
            <a:br>
              <a:rPr lang="en-US" altLang="en-US" sz="2400" b="1" u="sng"/>
            </a:br>
            <a:endParaRPr lang="en-US" altLang="en-US" sz="2400" b="1" u="sng"/>
          </a:p>
        </p:txBody>
      </p:sp>
      <p:graphicFrame>
        <p:nvGraphicFramePr>
          <p:cNvPr id="53277" name="Object 29">
            <a:extLst>
              <a:ext uri="{FF2B5EF4-FFF2-40B4-BE49-F238E27FC236}">
                <a16:creationId xmlns:a16="http://schemas.microsoft.com/office/drawing/2014/main" id="{8A69F859-FFAC-4F45-BF86-6D65FFE99BD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324600" y="5092701"/>
          <a:ext cx="4572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" name="Visio" r:id="rId3" imgW="282245" imgH="892150" progId="Visio.Drawing.6">
                  <p:embed/>
                </p:oleObj>
              </mc:Choice>
              <mc:Fallback>
                <p:oleObj name="Visio" r:id="rId3" imgW="282245" imgH="892150" progId="Visio.Drawing.6">
                  <p:embed/>
                  <p:pic>
                    <p:nvPicPr>
                      <p:cNvPr id="53277" name="Object 29">
                        <a:extLst>
                          <a:ext uri="{FF2B5EF4-FFF2-40B4-BE49-F238E27FC236}">
                            <a16:creationId xmlns:a16="http://schemas.microsoft.com/office/drawing/2014/main" id="{8A69F859-FFAC-4F45-BF86-6D65FFE99B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5092701"/>
                        <a:ext cx="4572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Text Box 4">
            <a:extLst>
              <a:ext uri="{FF2B5EF4-FFF2-40B4-BE49-F238E27FC236}">
                <a16:creationId xmlns:a16="http://schemas.microsoft.com/office/drawing/2014/main" id="{92469575-2D2E-4EB1-9E35-ABD76422D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1" y="990600"/>
            <a:ext cx="7102475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>
            <a:spAutoFit/>
          </a:bodyPr>
          <a:lstStyle/>
          <a:p>
            <a:r>
              <a:rPr lang="en-US" altLang="en-US" sz="2400" u="sng" dirty="0">
                <a:latin typeface="Times New Roman"/>
                <a:cs typeface="Times New Roman"/>
              </a:rPr>
              <a:t>Association</a:t>
            </a:r>
            <a:r>
              <a:rPr lang="en-US" altLang="en-US" sz="2400" dirty="0">
                <a:latin typeface="Times New Roman"/>
                <a:cs typeface="Times New Roman"/>
              </a:rPr>
              <a:t>:  communication between an actor and a use case; represented by a solid line.  </a:t>
            </a:r>
            <a:endParaRPr lang="en-US"/>
          </a:p>
          <a:p>
            <a:pPr eaLnBrk="1" hangingPunct="1"/>
            <a:endParaRPr lang="en-US" altLang="en-US" sz="2400">
              <a:latin typeface="Times New Roman" panose="02020603050405020304" pitchFamily="18" charset="0"/>
            </a:endParaRPr>
          </a:p>
          <a:p>
            <a:pPr eaLnBrk="1" hangingPunct="1"/>
            <a:endParaRPr lang="en-US" altLang="en-US" sz="2400" u="sng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2400" u="sng" dirty="0">
                <a:latin typeface="Times New Roman"/>
                <a:cs typeface="Times New Roman"/>
              </a:rPr>
              <a:t>Generalization</a:t>
            </a:r>
            <a:r>
              <a:rPr lang="en-US" altLang="en-US" sz="2400" dirty="0">
                <a:latin typeface="Times New Roman"/>
                <a:cs typeface="Times New Roman"/>
              </a:rPr>
              <a:t>: relationship between one general use case and one specific use case.</a:t>
            </a:r>
          </a:p>
          <a:p>
            <a:pPr eaLnBrk="1" hangingPunct="1"/>
            <a:r>
              <a:rPr lang="en-US" altLang="en-US" sz="2400" dirty="0">
                <a:latin typeface="Times New Roman"/>
                <a:cs typeface="Times New Roman"/>
              </a:rPr>
              <a:t>Represented by a line with a triangular arrowhead toward the parent use case, the more general modeling element.</a:t>
            </a:r>
          </a:p>
          <a:p>
            <a:pPr eaLnBrk="1" hangingPunct="1"/>
            <a:endParaRPr lang="en-US" altLang="en-US" sz="2400">
              <a:latin typeface="Times New Roman" panose="02020603050405020304" pitchFamily="18" charset="0"/>
            </a:endParaRPr>
          </a:p>
          <a:p>
            <a:pPr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3258" name="Line 10">
            <a:extLst>
              <a:ext uri="{FF2B5EF4-FFF2-40B4-BE49-F238E27FC236}">
                <a16:creationId xmlns:a16="http://schemas.microsoft.com/office/drawing/2014/main" id="{52778EBC-1F80-4016-BF92-3A864BF4D3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0574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53283" name="Object 35">
            <a:extLst>
              <a:ext uri="{FF2B5EF4-FFF2-40B4-BE49-F238E27FC236}">
                <a16:creationId xmlns:a16="http://schemas.microsoft.com/office/drawing/2014/main" id="{A875CF92-9935-4265-A8E8-8636270AB34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5105401"/>
          <a:ext cx="381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" name="Visio" r:id="rId5" imgW="282245" imgH="892150" progId="Visio.Drawing.6">
                  <p:embed/>
                </p:oleObj>
              </mc:Choice>
              <mc:Fallback>
                <p:oleObj name="Visio" r:id="rId5" imgW="282245" imgH="892150" progId="Visio.Drawing.6">
                  <p:embed/>
                  <p:pic>
                    <p:nvPicPr>
                      <p:cNvPr id="53283" name="Object 35">
                        <a:extLst>
                          <a:ext uri="{FF2B5EF4-FFF2-40B4-BE49-F238E27FC236}">
                            <a16:creationId xmlns:a16="http://schemas.microsoft.com/office/drawing/2014/main" id="{A875CF92-9935-4265-A8E8-8636270AB3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5105401"/>
                        <a:ext cx="3810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86" name="Line 38">
            <a:extLst>
              <a:ext uri="{FF2B5EF4-FFF2-40B4-BE49-F238E27FC236}">
                <a16:creationId xmlns:a16="http://schemas.microsoft.com/office/drawing/2014/main" id="{B32DB3D1-CEF8-4032-BAE9-54D05F8ED3F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53975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87" name="Line 39">
            <a:extLst>
              <a:ext uri="{FF2B5EF4-FFF2-40B4-BE49-F238E27FC236}">
                <a16:creationId xmlns:a16="http://schemas.microsoft.com/office/drawing/2014/main" id="{F4A35B10-07BA-441D-ABD8-9C2709654AC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52451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88" name="Line 40">
            <a:extLst>
              <a:ext uri="{FF2B5EF4-FFF2-40B4-BE49-F238E27FC236}">
                <a16:creationId xmlns:a16="http://schemas.microsoft.com/office/drawing/2014/main" id="{D3E15360-47E4-4123-915E-CDCF768367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05500" y="54102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89" name="Line 41">
            <a:extLst>
              <a:ext uri="{FF2B5EF4-FFF2-40B4-BE49-F238E27FC236}">
                <a16:creationId xmlns:a16="http://schemas.microsoft.com/office/drawing/2014/main" id="{622DC688-8D6C-4D1C-9B11-B85CB10732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52451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90" name="Line 42">
            <a:extLst>
              <a:ext uri="{FF2B5EF4-FFF2-40B4-BE49-F238E27FC236}">
                <a16:creationId xmlns:a16="http://schemas.microsoft.com/office/drawing/2014/main" id="{536943F9-3B9B-463B-A001-D8F825A0C4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343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91" name="Line 43">
            <a:extLst>
              <a:ext uri="{FF2B5EF4-FFF2-40B4-BE49-F238E27FC236}">
                <a16:creationId xmlns:a16="http://schemas.microsoft.com/office/drawing/2014/main" id="{EB106E17-D5F3-484D-91C9-EA8BEF28CA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191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92" name="Line 44">
            <a:extLst>
              <a:ext uri="{FF2B5EF4-FFF2-40B4-BE49-F238E27FC236}">
                <a16:creationId xmlns:a16="http://schemas.microsoft.com/office/drawing/2014/main" id="{35EE9FE8-AFC8-4196-A83F-A70ADDC0F1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8100" y="4178300"/>
            <a:ext cx="292100" cy="1651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94" name="Line 46">
            <a:extLst>
              <a:ext uri="{FF2B5EF4-FFF2-40B4-BE49-F238E27FC236}">
                <a16:creationId xmlns:a16="http://schemas.microsoft.com/office/drawing/2014/main" id="{F05BDA9E-74BD-4B79-A3A5-869D2763ED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43434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95" name="Rectangle 47">
            <a:extLst>
              <a:ext uri="{FF2B5EF4-FFF2-40B4-BE49-F238E27FC236}">
                <a16:creationId xmlns:a16="http://schemas.microsoft.com/office/drawing/2014/main" id="{7ECDE90D-3E9F-4E28-80F8-61A5DB9C4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6388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employee</a:t>
            </a:r>
          </a:p>
        </p:txBody>
      </p:sp>
      <p:sp>
        <p:nvSpPr>
          <p:cNvPr id="53296" name="Rectangle 48">
            <a:extLst>
              <a:ext uri="{FF2B5EF4-FFF2-40B4-BE49-F238E27FC236}">
                <a16:creationId xmlns:a16="http://schemas.microsoft.com/office/drawing/2014/main" id="{532E9204-BB69-4CFF-8DF0-61E27C64F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57912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waitress</a:t>
            </a:r>
          </a:p>
        </p:txBody>
      </p:sp>
    </p:spTree>
    <p:extLst>
      <p:ext uri="{BB962C8B-B14F-4D97-AF65-F5344CB8AC3E}">
        <p14:creationId xmlns:p14="http://schemas.microsoft.com/office/powerpoint/2010/main" val="72828989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97B3D4-0FB1-4F8E-AC30-4C0973BC51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cs typeface="Calibri Light"/>
              </a:rPr>
              <a:t>Validating Requirements &amp; </a:t>
            </a:r>
            <a:br>
              <a:rPr lang="en-US" dirty="0">
                <a:cs typeface="Calibri Light"/>
              </a:rPr>
            </a:br>
            <a:r>
              <a:rPr lang="en-US">
                <a:cs typeface="Calibri Light"/>
              </a:rPr>
              <a:t>Validating Product to Requirements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58782C-2A23-4D02-8E09-71E8EB1D80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92500"/>
          </a:bodyPr>
          <a:lstStyle/>
          <a:p>
            <a:r>
              <a:rPr lang="en-US" dirty="0">
                <a:cs typeface="Calibri"/>
              </a:rPr>
              <a:t>The first "QA" step is to </a:t>
            </a:r>
            <a:r>
              <a:rPr lang="en-US" dirty="0">
                <a:highlight>
                  <a:srgbClr val="FFFF00"/>
                </a:highlight>
                <a:cs typeface="Calibri"/>
              </a:rPr>
              <a:t>review the requirements</a:t>
            </a:r>
          </a:p>
          <a:p>
            <a:pPr lvl="2"/>
            <a:r>
              <a:rPr lang="en-US" dirty="0">
                <a:cs typeface="Calibri"/>
              </a:rPr>
              <a:t>Do they adhere to standards / best practices</a:t>
            </a:r>
          </a:p>
          <a:p>
            <a:pPr lvl="2"/>
            <a:r>
              <a:rPr lang="en-US" dirty="0">
                <a:cs typeface="Calibri"/>
              </a:rPr>
              <a:t>Are they clear, concise, etc.</a:t>
            </a:r>
          </a:p>
          <a:p>
            <a:r>
              <a:rPr lang="en-US" dirty="0">
                <a:cs typeface="Calibri"/>
              </a:rPr>
              <a:t>Design reviews should consider if (all) the requirements are addressed &amp; not obviated </a:t>
            </a:r>
          </a:p>
          <a:p>
            <a:r>
              <a:rPr lang="en-US" dirty="0">
                <a:cs typeface="Calibri"/>
              </a:rPr>
              <a:t>Code check-ins &amp; code peer reviews might reference the requirement id# </a:t>
            </a:r>
          </a:p>
          <a:p>
            <a:pPr lvl="2"/>
            <a:r>
              <a:rPr lang="en-US" dirty="0">
                <a:cs typeface="Calibri"/>
              </a:rPr>
              <a:t>"I changed this code because of requirement X" - </a:t>
            </a:r>
            <a:r>
              <a:rPr lang="en-US" u="sng" dirty="0">
                <a:cs typeface="Calibri"/>
              </a:rPr>
              <a:t>provide traceability</a:t>
            </a:r>
            <a:r>
              <a:rPr lang="en-US" dirty="0">
                <a:cs typeface="Calibri"/>
              </a:rPr>
              <a:t> </a:t>
            </a:r>
          </a:p>
          <a:p>
            <a:pPr lvl="2"/>
            <a:r>
              <a:rPr lang="en-US" dirty="0">
                <a:cs typeface="Calibri"/>
              </a:rPr>
              <a:t>Are we working on the right things?</a:t>
            </a:r>
          </a:p>
          <a:p>
            <a:pPr lvl="2"/>
            <a:r>
              <a:rPr lang="en-US" dirty="0">
                <a:cs typeface="Calibri"/>
              </a:rPr>
              <a:t>Are we doing these things right?</a:t>
            </a:r>
          </a:p>
          <a:p>
            <a:r>
              <a:rPr lang="en-US" dirty="0">
                <a:cs typeface="Calibri"/>
              </a:rPr>
              <a:t>Test plans written based on the requirements</a:t>
            </a:r>
          </a:p>
          <a:p>
            <a:pPr lvl="2"/>
            <a:r>
              <a:rPr lang="en-US" dirty="0">
                <a:cs typeface="Calibri"/>
              </a:rPr>
              <a:t>"Test X1 for req X", "Test X2 for req X", etc. </a:t>
            </a:r>
            <a:r>
              <a:rPr lang="en-US" dirty="0">
                <a:ea typeface="+mn-lt"/>
                <a:cs typeface="+mn-lt"/>
              </a:rPr>
              <a:t>- </a:t>
            </a:r>
            <a:r>
              <a:rPr lang="en-US" u="sng" dirty="0">
                <a:ea typeface="+mn-lt"/>
                <a:cs typeface="+mn-lt"/>
              </a:rPr>
              <a:t>provide traceability</a:t>
            </a:r>
            <a:r>
              <a:rPr lang="en-US" dirty="0">
                <a:ea typeface="+mn-lt"/>
                <a:cs typeface="+mn-lt"/>
              </a:rPr>
              <a:t> </a:t>
            </a:r>
          </a:p>
          <a:p>
            <a:pPr lvl="2"/>
            <a:endParaRPr lang="en-US" dirty="0">
              <a:cs typeface="Calibri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CD98408-19E6-4DB6-AE2C-6B8CB48A34C9}"/>
              </a:ext>
            </a:extLst>
          </p:cNvPr>
          <p:cNvSpPr txBox="1"/>
          <p:nvPr/>
        </p:nvSpPr>
        <p:spPr>
          <a:xfrm>
            <a:off x="9194042" y="903026"/>
            <a:ext cx="2743200" cy="1477328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oes your team's process (&amp; doc) specify how the requirements are reviewed internally? Externally?  Repeatedly?</a:t>
            </a:r>
          </a:p>
        </p:txBody>
      </p:sp>
    </p:spTree>
    <p:extLst>
      <p:ext uri="{BB962C8B-B14F-4D97-AF65-F5344CB8AC3E}">
        <p14:creationId xmlns:p14="http://schemas.microsoft.com/office/powerpoint/2010/main" val="8965625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83A6DD-9C0B-490D-BDBE-DD5564A37D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cs typeface="Calibri Light"/>
              </a:rPr>
              <a:t>Analysis phase</a:t>
            </a:r>
            <a:endParaRPr lang="en-US" dirty="0">
              <a:cs typeface="Calibri Ligh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E489D0-C7C1-4C8A-BB8A-B0280CEBA5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92500" lnSpcReduction="20000"/>
          </a:bodyPr>
          <a:lstStyle/>
          <a:p>
            <a:r>
              <a:rPr lang="en-US" dirty="0">
                <a:cs typeface="Calibri"/>
              </a:rPr>
              <a:t>Often neglected in the study of the SDLC </a:t>
            </a:r>
          </a:p>
          <a:p>
            <a:r>
              <a:rPr lang="en-US" dirty="0">
                <a:cs typeface="Calibri"/>
              </a:rPr>
              <a:t>Sometimes part of the "design" phase but really straddles the boundary between requirements &amp; design</a:t>
            </a:r>
          </a:p>
          <a:p>
            <a:r>
              <a:rPr lang="en-US" dirty="0">
                <a:cs typeface="Calibri"/>
              </a:rPr>
              <a:t>Helps to validate the requirements </a:t>
            </a:r>
          </a:p>
          <a:p>
            <a:r>
              <a:rPr lang="en-US" dirty="0">
                <a:cs typeface="Calibri"/>
              </a:rPr>
              <a:t>The requirements are analyzed, boiled down...</a:t>
            </a:r>
          </a:p>
          <a:p>
            <a:pPr lvl="1"/>
            <a:r>
              <a:rPr lang="en-US" dirty="0">
                <a:highlight>
                  <a:srgbClr val="00FF00"/>
                </a:highlight>
                <a:cs typeface="Calibri"/>
              </a:rPr>
              <a:t>Name the nouns</a:t>
            </a:r>
            <a:r>
              <a:rPr lang="en-US" dirty="0">
                <a:cs typeface="Calibri"/>
              </a:rPr>
              <a:t> – provides a </a:t>
            </a:r>
            <a:r>
              <a:rPr lang="en-US" u="sng" dirty="0">
                <a:cs typeface="Calibri"/>
              </a:rPr>
              <a:t>glossary</a:t>
            </a:r>
            <a:r>
              <a:rPr lang="en-US" dirty="0">
                <a:cs typeface="Calibri"/>
              </a:rPr>
              <a:t> of terms in the universe of discourse </a:t>
            </a:r>
          </a:p>
          <a:p>
            <a:pPr lvl="2"/>
            <a:r>
              <a:rPr lang="en-US" dirty="0">
                <a:cs typeface="Calibri"/>
              </a:rPr>
              <a:t>e.g. bank, teller, customer, account, etc.</a:t>
            </a:r>
          </a:p>
          <a:p>
            <a:pPr lvl="1"/>
            <a:r>
              <a:rPr lang="en-US" dirty="0">
                <a:highlight>
                  <a:srgbClr val="00FF00"/>
                </a:highlight>
                <a:cs typeface="Calibri"/>
              </a:rPr>
              <a:t>Name the actions</a:t>
            </a:r>
            <a:r>
              <a:rPr lang="en-US" dirty="0">
                <a:cs typeface="Calibri"/>
              </a:rPr>
              <a:t> / verbs performed on or by the nouns (think object-oriented class methods) </a:t>
            </a:r>
          </a:p>
          <a:p>
            <a:pPr lvl="1"/>
            <a:r>
              <a:rPr lang="en-US" dirty="0">
                <a:highlight>
                  <a:srgbClr val="00FF00"/>
                </a:highlight>
                <a:cs typeface="Calibri"/>
              </a:rPr>
              <a:t>Name relationships</a:t>
            </a:r>
            <a:r>
              <a:rPr lang="en-US" dirty="0">
                <a:cs typeface="Calibri"/>
              </a:rPr>
              <a:t> between the nouns </a:t>
            </a:r>
          </a:p>
          <a:p>
            <a:pPr lvl="2"/>
            <a:r>
              <a:rPr lang="en-US" dirty="0">
                <a:cs typeface="Calibri"/>
              </a:rPr>
              <a:t>e.g. bank has-a teller, customer has-a account, etc.</a:t>
            </a:r>
          </a:p>
          <a:p>
            <a:r>
              <a:rPr lang="en-US" dirty="0">
                <a:cs typeface="Calibri"/>
              </a:rPr>
              <a:t>Forms the basis for high (&amp; later low) level design</a:t>
            </a:r>
          </a:p>
          <a:p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429256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A29244-5750-4457-95A3-15635310D6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Agend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20E101-3ADC-456E-888B-DA14517238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92500" lnSpcReduction="20000"/>
          </a:bodyPr>
          <a:lstStyle/>
          <a:p>
            <a:r>
              <a:rPr lang="en-US" dirty="0">
                <a:cs typeface="Calibri"/>
              </a:rPr>
              <a:t>[15 min] General Q&amp;A</a:t>
            </a:r>
          </a:p>
          <a:p>
            <a:r>
              <a:rPr lang="en-US" dirty="0">
                <a:cs typeface="Calibri"/>
              </a:rPr>
              <a:t>[1 hour] Lecture: Requirements Management (text Ch. 4)</a:t>
            </a:r>
            <a:endParaRPr lang="en-US"/>
          </a:p>
          <a:p>
            <a:r>
              <a:rPr lang="en-US" dirty="0">
                <a:cs typeface="Calibri"/>
              </a:rPr>
              <a:t>[50 min] Bidders Conference - Q&amp;A re: project requirements</a:t>
            </a:r>
          </a:p>
          <a:p>
            <a:r>
              <a:rPr lang="en-US" dirty="0">
                <a:cs typeface="Calibri"/>
              </a:rPr>
              <a:t>[3 x 15min] Team meetings </a:t>
            </a:r>
          </a:p>
          <a:p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  <a:p>
            <a:r>
              <a:rPr lang="en-US" dirty="0">
                <a:cs typeface="Calibri"/>
              </a:rPr>
              <a:t>Next week: </a:t>
            </a:r>
          </a:p>
          <a:p>
            <a:r>
              <a:rPr lang="en-US" dirty="0">
                <a:cs typeface="Calibri"/>
              </a:rPr>
              <a:t>[3 x 15min] Requirements docs due (see artifact checklist), team presentations</a:t>
            </a:r>
          </a:p>
          <a:p>
            <a:r>
              <a:rPr lang="en-US" dirty="0">
                <a:cs typeface="Calibri"/>
              </a:rPr>
              <a:t>[1+ hour] Lecture: Project Management models </a:t>
            </a:r>
          </a:p>
          <a:p>
            <a:r>
              <a:rPr lang="en-US" dirty="0">
                <a:ea typeface="+mn-lt"/>
                <a:cs typeface="+mn-lt"/>
              </a:rPr>
              <a:t>[3 x 15min] Team meetings </a:t>
            </a:r>
            <a:endParaRPr lang="en-US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8882870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nowledge Representation </a:t>
            </a:r>
            <a:br>
              <a:rPr lang="en-US" dirty="0"/>
            </a:br>
            <a:r>
              <a:rPr lang="en-US" sz="2000" dirty="0">
                <a:cs typeface="Calibri Light"/>
              </a:rPr>
              <a:t>Nouns, verbs, relationships</a:t>
            </a:r>
          </a:p>
        </p:txBody>
      </p:sp>
      <p:pic>
        <p:nvPicPr>
          <p:cNvPr id="1026" name="Picture 2" descr="https://upload.wikimedia.org/wikipedia/commons/thumb/6/67/Semantic_Net.svg/305px-Semantic_Net.svg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146" y="2317706"/>
            <a:ext cx="5436077" cy="33864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Image result for uml static class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736" y="2612572"/>
            <a:ext cx="5048187" cy="2623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DBC5521-E6CD-484F-86DB-CB72BAB7180D}"/>
              </a:ext>
            </a:extLst>
          </p:cNvPr>
          <p:cNvSpPr txBox="1"/>
          <p:nvPr/>
        </p:nvSpPr>
        <p:spPr>
          <a:xfrm>
            <a:off x="7574447" y="5334783"/>
            <a:ext cx="3396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nified Modeling Language (UML)</a:t>
            </a:r>
          </a:p>
        </p:txBody>
      </p:sp>
    </p:spTree>
    <p:extLst>
      <p:ext uri="{BB962C8B-B14F-4D97-AF65-F5344CB8AC3E}">
        <p14:creationId xmlns:p14="http://schemas.microsoft.com/office/powerpoint/2010/main" val="38417457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42230A-8A39-4B23-A6A7-452B6A44D7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Overview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2270B0-306F-45A4-9C0A-4EE7B678EF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>
                <a:cs typeface="Calibri"/>
              </a:rPr>
              <a:t>What makes a good requirement</a:t>
            </a:r>
          </a:p>
          <a:p>
            <a:r>
              <a:rPr lang="en-US" dirty="0">
                <a:cs typeface="Calibri"/>
              </a:rPr>
              <a:t>Prioritization &amp; categorization</a:t>
            </a:r>
          </a:p>
          <a:p>
            <a:r>
              <a:rPr lang="en-US" dirty="0">
                <a:cs typeface="Calibri"/>
              </a:rPr>
              <a:t>Gathering &amp; refinement</a:t>
            </a:r>
          </a:p>
          <a:p>
            <a:r>
              <a:rPr lang="en-US" dirty="0">
                <a:cs typeface="Calibri"/>
              </a:rPr>
              <a:t>Documenting</a:t>
            </a:r>
          </a:p>
          <a:p>
            <a:r>
              <a:rPr lang="en-US" dirty="0">
                <a:cs typeface="Calibri"/>
              </a:rPr>
              <a:t>Validating product versus requirements</a:t>
            </a:r>
          </a:p>
          <a:p>
            <a:endParaRPr lang="en-US" dirty="0">
              <a:cs typeface="Calibri"/>
            </a:endParaRPr>
          </a:p>
          <a:p>
            <a:pPr marL="0" indent="0">
              <a:buNone/>
            </a:pPr>
            <a:r>
              <a:rPr lang="en-US" i="1" dirty="0">
                <a:ea typeface="+mn-lt"/>
                <a:cs typeface="+mn-lt"/>
              </a:rPr>
              <a:t>"If you don't know where you are going, you'll end up someplace else."</a:t>
            </a:r>
            <a:r>
              <a:rPr lang="en-US" dirty="0">
                <a:ea typeface="+mn-lt"/>
                <a:cs typeface="+mn-lt"/>
              </a:rPr>
              <a:t>—Yogi Berra</a:t>
            </a:r>
            <a:endParaRPr lang="en-US">
              <a:cs typeface="Calibri"/>
            </a:endParaRPr>
          </a:p>
          <a:p>
            <a:pPr marL="0" indent="0">
              <a:buNone/>
            </a:pPr>
            <a:endParaRPr lang="en-US" dirty="0">
              <a:cs typeface="Calibri"/>
            </a:endParaRPr>
          </a:p>
          <a:p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078663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D1D83E-2159-481C-BEDB-D122D6F752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Requirements: Defini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B488F3-B225-46D0-B8B6-A72DD358F3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</a:pPr>
            <a:endParaRPr lang="en-US" dirty="0">
              <a:ea typeface="+mn-lt"/>
              <a:cs typeface="+mn-lt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ea typeface="+mn-lt"/>
                <a:cs typeface="+mn-lt"/>
              </a:rPr>
              <a:t>A description of features you must provide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ea typeface="+mn-lt"/>
                <a:cs typeface="+mn-lt"/>
              </a:rPr>
              <a:t>Sets the stage for everything that follows...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ea typeface="+mn-lt"/>
                <a:cs typeface="+mn-lt"/>
              </a:rPr>
              <a:t>They are the features the app must provide </a:t>
            </a:r>
            <a:r>
              <a:rPr lang="en-US" i="1" dirty="0">
                <a:ea typeface="+mn-lt"/>
                <a:cs typeface="+mn-lt"/>
              </a:rPr>
              <a:t>as expressed by / from the point of view of the ultimate user</a:t>
            </a:r>
            <a:endParaRPr lang="en-US" dirty="0">
              <a:ea typeface="+mn-lt"/>
              <a:cs typeface="+mn-lt"/>
            </a:endParaRP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ea typeface="+mn-lt"/>
                <a:cs typeface="+mn-lt"/>
              </a:rPr>
              <a:t>Sometimes there is a user proxy, in the case of consumer facing apps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ea typeface="+mn-lt"/>
                <a:cs typeface="+mn-lt"/>
              </a:rPr>
              <a:t>Sometimes there is more than one "user" role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ea typeface="+mn-lt"/>
                <a:cs typeface="+mn-lt"/>
              </a:rPr>
              <a:t>At deployment you test and validate the app met the requirements</a:t>
            </a: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04551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995DDD-B8FE-41DA-97AF-0C52B8677F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Good requirements are: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00A0F2-56C1-42B7-8D52-54E9632252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marL="0" inden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</a:pPr>
            <a:endParaRPr lang="en-US" dirty="0">
              <a:ea typeface="+mn-lt"/>
              <a:cs typeface="+mn-lt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ea typeface="+mn-lt"/>
                <a:cs typeface="+mn-lt"/>
              </a:rPr>
              <a:t>Clear </a:t>
            </a:r>
            <a:r>
              <a:rPr lang="en-US" dirty="0">
                <a:ea typeface="+mn-lt"/>
                <a:cs typeface="+mn-lt"/>
              </a:rPr>
              <a:t>– concise, actionable / implementable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cs typeface="Calibri"/>
              </a:rPr>
              <a:t>e.g. "Improve the reporting tool" - improve how?  not actionable! </a:t>
            </a:r>
            <a:endParaRPr lang="en-US" dirty="0"/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ea typeface="+mn-lt"/>
                <a:cs typeface="+mn-lt"/>
              </a:rPr>
              <a:t>Unambiguous </a:t>
            </a:r>
            <a:r>
              <a:rPr lang="en-US" dirty="0">
                <a:ea typeface="+mn-lt"/>
                <a:cs typeface="+mn-lt"/>
              </a:rPr>
              <a:t>– precise, quantifiable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ea typeface="+mn-lt"/>
                <a:cs typeface="+mn-lt"/>
              </a:rPr>
              <a:t>e.g. "make it fast" vs. "provide 2 sec response"</a:t>
            </a:r>
            <a:endParaRPr lang="en-US" dirty="0">
              <a:cs typeface="Calibri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ea typeface="+mn-lt"/>
                <a:cs typeface="+mn-lt"/>
              </a:rPr>
              <a:t>Consistent </a:t>
            </a:r>
            <a:r>
              <a:rPr lang="en-US" dirty="0">
                <a:ea typeface="+mn-lt"/>
                <a:cs typeface="+mn-lt"/>
              </a:rPr>
              <a:t>– not contradicting other requirements 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ea typeface="+mn-lt"/>
                <a:cs typeface="+mn-lt"/>
              </a:rPr>
              <a:t>Prioritized </a:t>
            </a:r>
            <a:r>
              <a:rPr lang="en-US" dirty="0">
                <a:ea typeface="+mn-lt"/>
                <a:cs typeface="+mn-lt"/>
              </a:rPr>
              <a:t>– relatively, categorized, sized, reviewed &amp; approved 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ea typeface="+mn-lt"/>
                <a:cs typeface="+mn-lt"/>
              </a:rPr>
              <a:t>"if everything is important, then nothing is important"</a:t>
            </a:r>
          </a:p>
          <a:p>
            <a:pPr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ea typeface="+mn-lt"/>
                <a:cs typeface="+mn-lt"/>
              </a:rPr>
              <a:t>Verifiable </a:t>
            </a:r>
            <a:r>
              <a:rPr lang="en-US" dirty="0">
                <a:ea typeface="+mn-lt"/>
                <a:cs typeface="+mn-lt"/>
              </a:rPr>
              <a:t>– worded in a way which can be validated by test </a:t>
            </a: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16224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F3526-CA29-4D72-8D80-76A844DA3D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cs typeface="Calibri Light"/>
              </a:rPr>
              <a:t>Prioritization &amp; Sizing: MoSCoW &amp; </a:t>
            </a:r>
            <a:r>
              <a:rPr lang="en-US" err="1">
                <a:cs typeface="Calibri Light"/>
              </a:rPr>
              <a:t>LoE</a:t>
            </a:r>
            <a:r>
              <a:rPr lang="en-US" dirty="0">
                <a:cs typeface="Calibri Light"/>
              </a:rPr>
              <a:t> 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CC6BC5-F7AD-45D7-B53F-2938655521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b="1" dirty="0" err="1">
                <a:cs typeface="Calibri"/>
              </a:rPr>
              <a:t>MoSCoW</a:t>
            </a:r>
            <a:endParaRPr lang="en-US" b="1" dirty="0" err="1"/>
          </a:p>
          <a:p>
            <a:pPr lvl="1"/>
            <a:r>
              <a:rPr lang="en-US" dirty="0">
                <a:cs typeface="Calibri"/>
              </a:rPr>
              <a:t>Must have </a:t>
            </a:r>
            <a:endParaRPr lang="en-US" dirty="0"/>
          </a:p>
          <a:p>
            <a:pPr lvl="1"/>
            <a:r>
              <a:rPr lang="en-US" dirty="0">
                <a:cs typeface="Calibri"/>
              </a:rPr>
              <a:t>Should have </a:t>
            </a:r>
          </a:p>
          <a:p>
            <a:pPr lvl="1"/>
            <a:r>
              <a:rPr lang="en-US" dirty="0">
                <a:cs typeface="Calibri"/>
              </a:rPr>
              <a:t>Could have</a:t>
            </a:r>
          </a:p>
          <a:p>
            <a:pPr lvl="2"/>
            <a:r>
              <a:rPr lang="en-US" dirty="0">
                <a:cs typeface="Calibri"/>
              </a:rPr>
              <a:t>"nice to have"</a:t>
            </a:r>
          </a:p>
          <a:p>
            <a:pPr lvl="1"/>
            <a:r>
              <a:rPr lang="en-US" dirty="0">
                <a:cs typeface="Calibri"/>
              </a:rPr>
              <a:t>Won't have</a:t>
            </a:r>
          </a:p>
          <a:p>
            <a:pPr lvl="2"/>
            <a:r>
              <a:rPr lang="en-US" dirty="0">
                <a:cs typeface="Calibri"/>
              </a:rPr>
              <a:t>a requirement was gathered, documented, reviewed &amp; rejected</a:t>
            </a:r>
          </a:p>
          <a:p>
            <a:r>
              <a:rPr lang="en-US" b="1" dirty="0">
                <a:cs typeface="Calibri"/>
              </a:rPr>
              <a:t>Level of Effort</a:t>
            </a:r>
          </a:p>
          <a:p>
            <a:pPr lvl="1"/>
            <a:r>
              <a:rPr lang="en-US" dirty="0">
                <a:cs typeface="Calibri"/>
              </a:rPr>
              <a:t>High / medium / low degree of difficulty (I.e. risk) / cost </a:t>
            </a:r>
          </a:p>
        </p:txBody>
      </p:sp>
    </p:spTree>
    <p:extLst>
      <p:ext uri="{BB962C8B-B14F-4D97-AF65-F5344CB8AC3E}">
        <p14:creationId xmlns:p14="http://schemas.microsoft.com/office/powerpoint/2010/main" val="17283631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C7B415-4DE2-41A9-AB38-AD49F75370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cs typeface="Calibri Light"/>
              </a:rPr>
              <a:t>Requirements Kinds / Categorization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87EBEE-A972-4A69-A900-6A3F1CF708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92500" lnSpcReduction="20000"/>
          </a:bodyPr>
          <a:lstStyle/>
          <a:p>
            <a:r>
              <a:rPr lang="en-US" dirty="0">
                <a:cs typeface="Calibri"/>
              </a:rPr>
              <a:t>Business – what the business hopes to achieve – goals </a:t>
            </a:r>
          </a:p>
          <a:p>
            <a:pPr lvl="2"/>
            <a:r>
              <a:rPr lang="en-US" dirty="0">
                <a:cs typeface="Calibri"/>
              </a:rPr>
              <a:t>Not necessarily delegated to software, but may be how the ultimate success of the software project is measured </a:t>
            </a:r>
          </a:p>
          <a:p>
            <a:pPr lvl="2"/>
            <a:r>
              <a:rPr lang="en-US" dirty="0">
                <a:cs typeface="Calibri"/>
              </a:rPr>
              <a:t>"Increase profits 25%", "Grow the user base 10x"</a:t>
            </a:r>
          </a:p>
          <a:p>
            <a:r>
              <a:rPr lang="en-US" dirty="0">
                <a:cs typeface="Calibri"/>
              </a:rPr>
              <a:t>User – what the end user wants to do, what they see</a:t>
            </a:r>
          </a:p>
          <a:p>
            <a:pPr lvl="2"/>
            <a:r>
              <a:rPr lang="en-US" dirty="0">
                <a:cs typeface="Calibri"/>
              </a:rPr>
              <a:t>Best to leave "how" the user does the task to the design phase</a:t>
            </a:r>
          </a:p>
          <a:p>
            <a:pPr lvl="2"/>
            <a:r>
              <a:rPr lang="en-US" dirty="0">
                <a:cs typeface="Calibri"/>
              </a:rPr>
              <a:t>Requirements are requirements – requirements are not design</a:t>
            </a:r>
          </a:p>
          <a:p>
            <a:r>
              <a:rPr lang="en-US" dirty="0">
                <a:cs typeface="Calibri"/>
              </a:rPr>
              <a:t>Functional – like user req, but might also incl. things the user doesn't see</a:t>
            </a:r>
          </a:p>
          <a:p>
            <a:pPr lvl="2"/>
            <a:r>
              <a:rPr lang="en-US" dirty="0">
                <a:cs typeface="Calibri"/>
              </a:rPr>
              <a:t>"Billing system must provide an interface to the ERP system for accounts receivable" </a:t>
            </a:r>
          </a:p>
          <a:p>
            <a:r>
              <a:rPr lang="en-US" dirty="0">
                <a:cs typeface="Calibri"/>
              </a:rPr>
              <a:t>Non-Functional – e.g. performance metrics </a:t>
            </a:r>
          </a:p>
          <a:p>
            <a:r>
              <a:rPr lang="en-US" dirty="0">
                <a:cs typeface="Calibri"/>
              </a:rPr>
              <a:t>Implementation (Ops) - things needed to deploy &amp; support the system</a:t>
            </a:r>
          </a:p>
          <a:p>
            <a:pPr lvl="2"/>
            <a:r>
              <a:rPr lang="en-US" dirty="0">
                <a:cs typeface="Calibri"/>
              </a:rPr>
              <a:t>e.g. "daily incremental &amp; weekly full data backups"</a:t>
            </a:r>
          </a:p>
          <a:p>
            <a:pPr lvl="2"/>
            <a:r>
              <a:rPr lang="en-US" dirty="0">
                <a:cs typeface="Calibri"/>
              </a:rPr>
              <a:t>Consider operational requirements in tandem with all others – don't wait until the end – design &amp; plan for how the system will be used in the real world – onerous ops = bad design</a:t>
            </a:r>
          </a:p>
        </p:txBody>
      </p:sp>
    </p:spTree>
    <p:extLst>
      <p:ext uri="{BB962C8B-B14F-4D97-AF65-F5344CB8AC3E}">
        <p14:creationId xmlns:p14="http://schemas.microsoft.com/office/powerpoint/2010/main" val="37638558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146064-9FBB-465D-9FE0-00B07DBA82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cs typeface="Calibri Light"/>
              </a:rPr>
              <a:t>FURPS+ Categorization</a:t>
            </a:r>
            <a:br>
              <a:rPr lang="en-US" dirty="0">
                <a:cs typeface="Calibri Light"/>
              </a:rPr>
            </a:br>
            <a:r>
              <a:rPr lang="en-US" sz="2000" dirty="0">
                <a:cs typeface="Calibri Light"/>
              </a:rPr>
              <a:t>Another requirements characterization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2A308A-67A7-4BB1-B0FB-21A9A3F403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>
                <a:ea typeface="+mn-lt"/>
                <a:cs typeface="+mn-lt"/>
              </a:rPr>
              <a:t>Functionality, Usability, Reliability, Performance, Supportability</a:t>
            </a:r>
          </a:p>
          <a:p>
            <a:r>
              <a:rPr lang="en-US">
                <a:cs typeface="Calibri"/>
              </a:rPr>
              <a:t>Plus: </a:t>
            </a:r>
          </a:p>
          <a:p>
            <a:pPr lvl="1"/>
            <a:r>
              <a:rPr lang="en-US">
                <a:cs typeface="Calibri"/>
              </a:rPr>
              <a:t>Design – e.g. "architect insists on strong typed object-oriented language"</a:t>
            </a:r>
            <a:r>
              <a:rPr lang="en-US" dirty="0">
                <a:cs typeface="Calibri"/>
              </a:rPr>
              <a:t> </a:t>
            </a:r>
          </a:p>
          <a:p>
            <a:pPr lvl="1"/>
            <a:r>
              <a:rPr lang="en-US">
                <a:cs typeface="Calibri"/>
              </a:rPr>
              <a:t>Implementation – e.g. "must be ISO 9000 certified" </a:t>
            </a:r>
            <a:endParaRPr lang="en-US" dirty="0">
              <a:cs typeface="Calibri"/>
            </a:endParaRPr>
          </a:p>
          <a:p>
            <a:pPr lvl="1"/>
            <a:r>
              <a:rPr lang="en-US">
                <a:cs typeface="Calibri"/>
              </a:rPr>
              <a:t>Interfaces (between systems e.g. between billing &amp; accounting systems) </a:t>
            </a:r>
            <a:endParaRPr lang="en-US" dirty="0">
              <a:cs typeface="Calibri"/>
            </a:endParaRPr>
          </a:p>
          <a:p>
            <a:pPr lvl="1"/>
            <a:r>
              <a:rPr lang="en-US">
                <a:cs typeface="Calibri"/>
              </a:rPr>
              <a:t>Physical – e.g. hardware constraints </a:t>
            </a:r>
            <a:endParaRPr lang="en-US" dirty="0">
              <a:cs typeface="Calibri"/>
            </a:endParaRPr>
          </a:p>
          <a:p>
            <a:pPr lvl="1"/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878876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194158-F1B2-4B5A-BAB4-B51DD8AEB4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Calibri Light"/>
              </a:rPr>
              <a:t>Requirements might address:</a:t>
            </a:r>
            <a:br>
              <a:rPr lang="en-US" dirty="0">
                <a:cs typeface="Calibri Light"/>
              </a:rPr>
            </a:br>
            <a:r>
              <a:rPr lang="en-US" sz="2000" dirty="0">
                <a:cs typeface="Calibri Light"/>
              </a:rPr>
              <a:t>Not a complete list... </a:t>
            </a:r>
            <a:endParaRPr lang="en-US" sz="2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2D5DC2-674A-4421-A082-26AEFDB303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92500" lnSpcReduction="10000"/>
          </a:bodyPr>
          <a:lstStyle/>
          <a:p>
            <a:r>
              <a:rPr lang="en-US" dirty="0">
                <a:cs typeface="Calibri"/>
              </a:rPr>
              <a:t>Screens – enumeration</a:t>
            </a:r>
          </a:p>
          <a:p>
            <a:r>
              <a:rPr lang="en-US" dirty="0">
                <a:cs typeface="Calibri"/>
              </a:rPr>
              <a:t>Menus – what groups, what functions in each </a:t>
            </a:r>
          </a:p>
          <a:p>
            <a:r>
              <a:rPr lang="en-US" dirty="0">
                <a:cs typeface="Calibri"/>
              </a:rPr>
              <a:t>Navigation – between distinct parts of the app (menus? tabs? etc.)</a:t>
            </a:r>
          </a:p>
          <a:p>
            <a:r>
              <a:rPr lang="en-US" dirty="0">
                <a:cs typeface="Calibri"/>
              </a:rPr>
              <a:t>Workflow – how does data &amp; work move through the system </a:t>
            </a:r>
          </a:p>
          <a:p>
            <a:pPr lvl="2"/>
            <a:r>
              <a:rPr lang="en-US" dirty="0">
                <a:cs typeface="Calibri"/>
              </a:rPr>
              <a:t>e.g. order processing system, from order through fulfillment &amp; billing</a:t>
            </a:r>
          </a:p>
          <a:p>
            <a:r>
              <a:rPr lang="en-US" dirty="0">
                <a:cs typeface="Calibri"/>
              </a:rPr>
              <a:t>Login – how are users authenticated, authorized for various functions</a:t>
            </a:r>
          </a:p>
          <a:p>
            <a:r>
              <a:rPr lang="en-US" dirty="0">
                <a:cs typeface="Calibri"/>
              </a:rPr>
              <a:t>User types – e.g. "teller", "customer", "admin", etc.</a:t>
            </a:r>
          </a:p>
          <a:p>
            <a:r>
              <a:rPr lang="en-US" dirty="0">
                <a:cs typeface="Calibri"/>
              </a:rPr>
              <a:t>Audit tracking, change history</a:t>
            </a:r>
          </a:p>
          <a:p>
            <a:r>
              <a:rPr lang="en-US" dirty="0">
                <a:cs typeface="Calibri"/>
              </a:rPr>
              <a:t>Archiving – of older data</a:t>
            </a:r>
          </a:p>
          <a:p>
            <a:r>
              <a:rPr lang="en-US" dirty="0">
                <a:cs typeface="Calibri"/>
              </a:rPr>
              <a:t>Configuration – for admins to modify the system </a:t>
            </a:r>
          </a:p>
        </p:txBody>
      </p:sp>
    </p:spTree>
    <p:extLst>
      <p:ext uri="{BB962C8B-B14F-4D97-AF65-F5344CB8AC3E}">
        <p14:creationId xmlns:p14="http://schemas.microsoft.com/office/powerpoint/2010/main" val="427652185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0</Words>
  <Application>Microsoft Office PowerPoint</Application>
  <PresentationFormat>Widescreen</PresentationFormat>
  <Paragraphs>0</Paragraphs>
  <Slides>20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1" baseType="lpstr">
      <vt:lpstr>office theme</vt:lpstr>
      <vt:lpstr>Week 2</vt:lpstr>
      <vt:lpstr>Agenda</vt:lpstr>
      <vt:lpstr>Overview</vt:lpstr>
      <vt:lpstr>Requirements: Definition</vt:lpstr>
      <vt:lpstr>Good requirements are:</vt:lpstr>
      <vt:lpstr>Prioritization &amp; Sizing: MoSCoW &amp; LoE </vt:lpstr>
      <vt:lpstr>Requirements Kinds / Categorization</vt:lpstr>
      <vt:lpstr>FURPS+ Categorization Another requirements characterization model</vt:lpstr>
      <vt:lpstr>Requirements might address: Not a complete list... </vt:lpstr>
      <vt:lpstr>Gathering Requirements</vt:lpstr>
      <vt:lpstr>Articulating / Documenting Requirements (1)</vt:lpstr>
      <vt:lpstr>Articulating / Documenting Requirements (2)</vt:lpstr>
      <vt:lpstr>Spreadsheet... for example...</vt:lpstr>
      <vt:lpstr>          UML Use Case Diagrams </vt:lpstr>
      <vt:lpstr>PowerPoint Presentation</vt:lpstr>
      <vt:lpstr>  Use Case Diagram (core components) </vt:lpstr>
      <vt:lpstr>       Use Case Diagram(core relationship) </vt:lpstr>
      <vt:lpstr>Validating Requirements &amp;  Validating Product to Requirements</vt:lpstr>
      <vt:lpstr>Analysis phase</vt:lpstr>
      <vt:lpstr>Knowledge Representation  Nouns, verbs, relationship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 </cp:lastModifiedBy>
  <cp:revision>1069</cp:revision>
  <dcterms:created xsi:type="dcterms:W3CDTF">2013-07-15T20:26:40Z</dcterms:created>
  <dcterms:modified xsi:type="dcterms:W3CDTF">2019-09-07T16:08:41Z</dcterms:modified>
</cp:coreProperties>
</file>